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63B1" w:rsidRPr="00705128" w:rsidRDefault="005D63B1" w:rsidP="005D63B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705128">
        <w:rPr>
          <w:rFonts w:ascii="Times New Roman" w:hAnsi="Times New Roman" w:cs="Times New Roman"/>
          <w:sz w:val="24"/>
          <w:szCs w:val="24"/>
        </w:rPr>
        <w:t xml:space="preserve">NAME </w:t>
      </w:r>
      <w:r w:rsidRPr="00705128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705128">
        <w:rPr>
          <w:rFonts w:ascii="Times New Roman" w:hAnsi="Times New Roman" w:cs="Times New Roman"/>
          <w:sz w:val="24"/>
          <w:szCs w:val="24"/>
        </w:rPr>
        <w:tab/>
        <w:t>INDEX NO.</w:t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5D63B1" w:rsidRPr="00705128" w:rsidRDefault="005D63B1" w:rsidP="005D63B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705128">
        <w:rPr>
          <w:rFonts w:ascii="Times New Roman" w:hAnsi="Times New Roman" w:cs="Times New Roman"/>
          <w:sz w:val="24"/>
          <w:szCs w:val="24"/>
        </w:rPr>
        <w:t xml:space="preserve">SCHOOL </w:t>
      </w:r>
      <w:r w:rsidRPr="00705128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705128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  <w:t>_______________</w:t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705128"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05128">
        <w:rPr>
          <w:rFonts w:ascii="Times New Roman" w:hAnsi="Times New Roman" w:cs="Times New Roman"/>
          <w:sz w:val="24"/>
          <w:szCs w:val="24"/>
        </w:rPr>
        <w:t>_______________</w:t>
      </w:r>
    </w:p>
    <w:p w:rsidR="00A7423B" w:rsidRDefault="00A7423B" w:rsidP="00A7423B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7423B" w:rsidRDefault="00A7423B" w:rsidP="00A7423B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33/2</w:t>
      </w:r>
    </w:p>
    <w:p w:rsidR="00A7423B" w:rsidRDefault="00A7423B" w:rsidP="00A7423B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A7423B" w:rsidRDefault="00A7423B" w:rsidP="00A7423B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A7423B" w:rsidRDefault="00A7423B" w:rsidP="00A7423B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(THEORY) </w:t>
      </w:r>
    </w:p>
    <w:p w:rsidR="005D63B1" w:rsidRDefault="005D63B1" w:rsidP="005D63B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NE/JULY, 2015</w:t>
      </w:r>
    </w:p>
    <w:p w:rsidR="00A7423B" w:rsidRDefault="00A7423B" w:rsidP="00A7423B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TIME: 2 HOURS </w:t>
      </w:r>
    </w:p>
    <w:p w:rsidR="00A7423B" w:rsidRDefault="00A7423B" w:rsidP="00A7423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7423B" w:rsidRDefault="00A7423B" w:rsidP="00A7423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D63B1" w:rsidRDefault="000C6E82" w:rsidP="005D63B1">
      <w:pPr>
        <w:spacing w:after="0" w:line="480" w:lineRule="auto"/>
        <w:jc w:val="center"/>
      </w:pPr>
      <w:r>
        <w:rPr>
          <w:rFonts w:ascii="Times New Roman" w:hAnsi="Times New Roman" w:cs="Times New Roman"/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0.85pt;height:16.3pt;mso-position-horizontal-relative:char;mso-position-vertical-relative:line" fillcolor="black" stroked="f">
            <v:shadow color="#b2b2b2" opacity="52429f" offset="3pt"/>
            <v:textpath style="font-family:&quot;Franklin Gothic Demi Cond&quot;;font-size:24pt;font-weight:bold;v-text-kern:t" trim="t" fitpath="t" string="MUTITO SUB-COUNTY FORM FOUR JOINT EVALUATION TEST, 2015"/>
          </v:shape>
        </w:pict>
      </w:r>
    </w:p>
    <w:p w:rsidR="00A7423B" w:rsidRDefault="000C6E82" w:rsidP="005D63B1">
      <w:pPr>
        <w:spacing w:after="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395.05pt;height:16.3pt;mso-position-horizontal-relative:char;mso-position-vertical-relative:line" fillcolor="black" stroked="f">
            <v:shadow color="#b2b2b2" opacity="52429f" offset="3pt"/>
            <v:textpath style="font-family:&quot;Berlin Sans FB Demi&quot;;font-size:24pt;v-text-kern:t" trim="t" fitpath="t" string="Kenya Certificate of Secondary Education (K.C.S.E)"/>
          </v:shape>
        </w:pict>
      </w:r>
    </w:p>
    <w:p w:rsidR="005D63B1" w:rsidRDefault="005D63B1" w:rsidP="005D63B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7423B" w:rsidRPr="005D63B1" w:rsidRDefault="00A7423B" w:rsidP="00A7423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D63B1">
        <w:rPr>
          <w:rFonts w:ascii="Times New Roman" w:hAnsi="Times New Roman" w:cs="Times New Roman"/>
          <w:sz w:val="24"/>
          <w:szCs w:val="24"/>
        </w:rPr>
        <w:t>233/2</w:t>
      </w:r>
    </w:p>
    <w:p w:rsidR="00A7423B" w:rsidRPr="005D63B1" w:rsidRDefault="00A7423B" w:rsidP="00A7423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D63B1">
        <w:rPr>
          <w:rFonts w:ascii="Times New Roman" w:hAnsi="Times New Roman" w:cs="Times New Roman"/>
          <w:sz w:val="24"/>
          <w:szCs w:val="24"/>
        </w:rPr>
        <w:t>CHEMISTRY</w:t>
      </w:r>
    </w:p>
    <w:p w:rsidR="00A7423B" w:rsidRPr="005D63B1" w:rsidRDefault="00A7423B" w:rsidP="00A7423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D63B1">
        <w:rPr>
          <w:rFonts w:ascii="Times New Roman" w:hAnsi="Times New Roman" w:cs="Times New Roman"/>
          <w:sz w:val="24"/>
          <w:szCs w:val="24"/>
        </w:rPr>
        <w:t>PAPER 2</w:t>
      </w:r>
    </w:p>
    <w:p w:rsidR="00A7423B" w:rsidRPr="005D63B1" w:rsidRDefault="00A7423B" w:rsidP="00A7423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D63B1">
        <w:rPr>
          <w:rFonts w:ascii="Times New Roman" w:hAnsi="Times New Roman" w:cs="Times New Roman"/>
          <w:sz w:val="24"/>
          <w:szCs w:val="24"/>
        </w:rPr>
        <w:t xml:space="preserve">(THEORY) </w:t>
      </w:r>
    </w:p>
    <w:p w:rsidR="00A7423B" w:rsidRPr="005D63B1" w:rsidRDefault="00A7423B" w:rsidP="00A7423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D63B1">
        <w:rPr>
          <w:rFonts w:ascii="Times New Roman" w:hAnsi="Times New Roman" w:cs="Times New Roman"/>
          <w:sz w:val="24"/>
          <w:szCs w:val="24"/>
        </w:rPr>
        <w:t xml:space="preserve">TIME: 2 HOURS </w:t>
      </w:r>
    </w:p>
    <w:p w:rsidR="00A7423B" w:rsidRDefault="00A7423B" w:rsidP="00A7423B">
      <w:pPr>
        <w:spacing w:after="0" w:line="360" w:lineRule="auto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A7423B" w:rsidRDefault="00A7423B" w:rsidP="00A7423B">
      <w:pPr>
        <w:spacing w:after="0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INSTRUCTIONS: </w:t>
      </w:r>
    </w:p>
    <w:p w:rsidR="00A7423B" w:rsidRDefault="00A7423B" w:rsidP="00B80458">
      <w:pPr>
        <w:numPr>
          <w:ilvl w:val="0"/>
          <w:numId w:val="20"/>
        </w:numPr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e your name</w:t>
      </w:r>
      <w:r w:rsidR="00B80458">
        <w:rPr>
          <w:rFonts w:ascii="Times New Roman" w:hAnsi="Times New Roman" w:cs="Times New Roman"/>
          <w:sz w:val="24"/>
          <w:szCs w:val="24"/>
        </w:rPr>
        <w:t>, school</w:t>
      </w:r>
      <w:r>
        <w:rPr>
          <w:rFonts w:ascii="Times New Roman" w:hAnsi="Times New Roman" w:cs="Times New Roman"/>
          <w:sz w:val="24"/>
          <w:szCs w:val="24"/>
        </w:rPr>
        <w:t xml:space="preserve"> and index number in spaces provided above.</w:t>
      </w:r>
    </w:p>
    <w:p w:rsidR="00B80458" w:rsidRDefault="00B80458" w:rsidP="00B80458">
      <w:pPr>
        <w:numPr>
          <w:ilvl w:val="0"/>
          <w:numId w:val="20"/>
        </w:numPr>
        <w:tabs>
          <w:tab w:val="left" w:pos="426"/>
        </w:tabs>
        <w:spacing w:after="0"/>
        <w:ind w:left="426" w:hanging="426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examination in the space provided above.</w:t>
      </w:r>
    </w:p>
    <w:p w:rsidR="00A7423B" w:rsidRDefault="00A7423B" w:rsidP="00B80458">
      <w:pPr>
        <w:numPr>
          <w:ilvl w:val="0"/>
          <w:numId w:val="20"/>
        </w:numPr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</w:t>
      </w:r>
      <w:r>
        <w:rPr>
          <w:rFonts w:ascii="Times New Roman" w:hAnsi="Times New Roman" w:cs="Times New Roman"/>
          <w:b/>
          <w:sz w:val="24"/>
          <w:szCs w:val="24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the questions in the spaces provided.</w:t>
      </w:r>
    </w:p>
    <w:p w:rsidR="00A7423B" w:rsidRDefault="00A7423B" w:rsidP="00B80458">
      <w:pPr>
        <w:numPr>
          <w:ilvl w:val="0"/>
          <w:numId w:val="20"/>
        </w:numPr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hematical tables and silent electronic calculators may be used.</w:t>
      </w:r>
    </w:p>
    <w:p w:rsidR="00A7423B" w:rsidRDefault="00A7423B" w:rsidP="00B80458">
      <w:pPr>
        <w:numPr>
          <w:ilvl w:val="0"/>
          <w:numId w:val="20"/>
        </w:numPr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working must be clearly shown where necessary. </w:t>
      </w:r>
    </w:p>
    <w:p w:rsidR="00A7423B" w:rsidRDefault="00A7423B" w:rsidP="00A7423B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7423B" w:rsidRDefault="00A7423B" w:rsidP="00A7423B">
      <w:pPr>
        <w:spacing w:after="0"/>
        <w:ind w:left="990"/>
        <w:jc w:val="center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FOR EXAMINER’S USE ONLY</w:t>
      </w:r>
    </w:p>
    <w:tbl>
      <w:tblPr>
        <w:tblpPr w:leftFromText="180" w:rightFromText="180" w:bottomFromText="200" w:vertAnchor="text" w:tblpXSpec="center" w:tblpY="1"/>
        <w:tblOverlap w:val="never"/>
        <w:tblW w:w="720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400"/>
        <w:gridCol w:w="2400"/>
        <w:gridCol w:w="2400"/>
      </w:tblGrid>
      <w:tr w:rsidR="00A7423B" w:rsidTr="00BD447B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A7423B" w:rsidRDefault="00A7423B" w:rsidP="00BD447B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A7423B" w:rsidRDefault="00A7423B" w:rsidP="00BD447B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A7423B" w:rsidRDefault="00A7423B" w:rsidP="00BD447B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Candidate’s score</w:t>
            </w:r>
          </w:p>
        </w:tc>
      </w:tr>
      <w:tr w:rsidR="00A7423B" w:rsidTr="00BD447B">
        <w:trPr>
          <w:trHeight w:val="266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A7423B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056488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7423B" w:rsidRDefault="00A7423B" w:rsidP="00BD447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23B" w:rsidTr="00BD447B">
        <w:trPr>
          <w:trHeight w:val="42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A7423B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056488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7423B" w:rsidRDefault="00A7423B" w:rsidP="00BD447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23B" w:rsidTr="00BD447B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A7423B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056488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7423B" w:rsidRDefault="00A7423B" w:rsidP="00BD447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23B" w:rsidTr="00BD447B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A7423B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056488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7423B" w:rsidRDefault="00A7423B" w:rsidP="00BD447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23B" w:rsidTr="00BD447B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A7423B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056488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7423B" w:rsidRDefault="00A7423B" w:rsidP="00BD447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23B" w:rsidTr="00BD447B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A7423B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056488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7423B" w:rsidRDefault="00A7423B" w:rsidP="00BD447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23B" w:rsidTr="00BD447B">
        <w:trPr>
          <w:trHeight w:val="30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A7423B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056488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7423B" w:rsidRDefault="00A7423B" w:rsidP="00BD447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23B" w:rsidTr="00BD447B">
        <w:trPr>
          <w:trHeight w:val="108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A7423B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otal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423B" w:rsidRDefault="00A7423B" w:rsidP="00BD447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8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7423B" w:rsidRDefault="00A7423B" w:rsidP="00BD447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7423B" w:rsidRDefault="00A7423B" w:rsidP="00A7423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7423B" w:rsidRDefault="00A7423B" w:rsidP="00A7423B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7423B" w:rsidRDefault="00A7423B" w:rsidP="00A7423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7423B" w:rsidRDefault="00A7423B" w:rsidP="00A7423B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A7423B" w:rsidRDefault="00A7423B" w:rsidP="00A7423B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A7423B" w:rsidRDefault="00A7423B" w:rsidP="00A7423B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A7423B" w:rsidRDefault="00A7423B" w:rsidP="00A7423B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A7423B" w:rsidRDefault="00A7423B" w:rsidP="00A7423B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A7423B" w:rsidRDefault="00A7423B" w:rsidP="00A7423B">
      <w:pPr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A7423B" w:rsidRDefault="00A7423B" w:rsidP="00A7423B">
      <w:pPr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5D63B1" w:rsidRDefault="005D63B1" w:rsidP="00A7423B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A7423B" w:rsidRPr="005D63B1" w:rsidRDefault="007D6B75" w:rsidP="00A7423B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5D63B1">
        <w:rPr>
          <w:rFonts w:ascii="Times New Roman" w:hAnsi="Times New Roman" w:cs="Times New Roman"/>
          <w:i/>
          <w:sz w:val="24"/>
          <w:szCs w:val="24"/>
        </w:rPr>
        <w:t>This paper consists of 1</w:t>
      </w:r>
      <w:r w:rsidR="005E69F8">
        <w:rPr>
          <w:rFonts w:ascii="Times New Roman" w:hAnsi="Times New Roman" w:cs="Times New Roman"/>
          <w:i/>
          <w:sz w:val="24"/>
          <w:szCs w:val="24"/>
        </w:rPr>
        <w:t>2</w:t>
      </w:r>
      <w:r w:rsidR="00A7423B" w:rsidRPr="005D63B1">
        <w:rPr>
          <w:rFonts w:ascii="Times New Roman" w:hAnsi="Times New Roman" w:cs="Times New Roman"/>
          <w:i/>
          <w:sz w:val="24"/>
          <w:szCs w:val="24"/>
        </w:rPr>
        <w:t xml:space="preserve"> printed pages.</w:t>
      </w:r>
    </w:p>
    <w:p w:rsidR="00A7423B" w:rsidRPr="005D63B1" w:rsidRDefault="00A7423B" w:rsidP="00A7423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D63B1">
        <w:rPr>
          <w:rFonts w:ascii="Times New Roman" w:hAnsi="Times New Roman" w:cs="Times New Roman"/>
          <w:i/>
          <w:sz w:val="24"/>
          <w:szCs w:val="24"/>
        </w:rPr>
        <w:t>Candidates should check to ensure that all pages are printed as indicated and no questions are missing</w:t>
      </w:r>
    </w:p>
    <w:p w:rsidR="00056488" w:rsidRDefault="0005648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E0D7A" w:rsidRPr="00480DE6" w:rsidRDefault="001E1210" w:rsidP="00056488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lastRenderedPageBreak/>
        <w:t xml:space="preserve"> a) </w:t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792D1C" w:rsidRPr="00480DE6">
        <w:rPr>
          <w:rFonts w:ascii="Times New Roman" w:hAnsi="Times New Roman" w:cs="Times New Roman"/>
          <w:sz w:val="24"/>
          <w:szCs w:val="24"/>
        </w:rPr>
        <w:t>The</w:t>
      </w:r>
      <w:r w:rsidRPr="00480DE6">
        <w:rPr>
          <w:rFonts w:ascii="Times New Roman" w:hAnsi="Times New Roman" w:cs="Times New Roman"/>
          <w:sz w:val="24"/>
          <w:szCs w:val="24"/>
        </w:rPr>
        <w:t xml:space="preserve"> table below shows some properties and electronic </w:t>
      </w:r>
      <w:proofErr w:type="gramStart"/>
      <w:r w:rsidRPr="00480DE6">
        <w:rPr>
          <w:rFonts w:ascii="Times New Roman" w:hAnsi="Times New Roman" w:cs="Times New Roman"/>
          <w:sz w:val="24"/>
          <w:szCs w:val="24"/>
        </w:rPr>
        <w:t>arrangement of ions of elements represented</w:t>
      </w:r>
      <w:r w:rsidR="00072E6E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 xml:space="preserve">by letters P to X. Study the </w:t>
      </w:r>
      <w:r w:rsidR="00792D1C" w:rsidRPr="00480DE6">
        <w:rPr>
          <w:rFonts w:ascii="Times New Roman" w:hAnsi="Times New Roman" w:cs="Times New Roman"/>
          <w:sz w:val="24"/>
          <w:szCs w:val="24"/>
        </w:rPr>
        <w:t>information and answer</w:t>
      </w:r>
      <w:proofErr w:type="gramEnd"/>
      <w:r w:rsidR="00792D1C" w:rsidRPr="00480DE6">
        <w:rPr>
          <w:rFonts w:ascii="Times New Roman" w:hAnsi="Times New Roman" w:cs="Times New Roman"/>
          <w:sz w:val="24"/>
          <w:szCs w:val="24"/>
        </w:rPr>
        <w:t xml:space="preserve"> the question</w:t>
      </w:r>
      <w:r w:rsidR="00072E6E">
        <w:rPr>
          <w:rFonts w:ascii="Times New Roman" w:hAnsi="Times New Roman" w:cs="Times New Roman"/>
          <w:sz w:val="24"/>
          <w:szCs w:val="24"/>
        </w:rPr>
        <w:t>s</w:t>
      </w:r>
      <w:r w:rsidR="00792D1C" w:rsidRPr="00480DE6">
        <w:rPr>
          <w:rFonts w:ascii="Times New Roman" w:hAnsi="Times New Roman" w:cs="Times New Roman"/>
          <w:sz w:val="24"/>
          <w:szCs w:val="24"/>
        </w:rPr>
        <w:t xml:space="preserve"> that follow. The letters are not the</w:t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792D1C" w:rsidRPr="00480DE6">
        <w:rPr>
          <w:rFonts w:ascii="Times New Roman" w:hAnsi="Times New Roman" w:cs="Times New Roman"/>
          <w:sz w:val="24"/>
          <w:szCs w:val="24"/>
        </w:rPr>
        <w:t>actual symbols.</w:t>
      </w:r>
      <w:r w:rsidRPr="00480DE6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Ind w:w="110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134"/>
        <w:gridCol w:w="1701"/>
        <w:gridCol w:w="2551"/>
        <w:gridCol w:w="1701"/>
        <w:gridCol w:w="1559"/>
      </w:tblGrid>
      <w:tr w:rsidR="00792D1C" w:rsidRPr="00480DE6" w:rsidTr="00A86E1B">
        <w:tc>
          <w:tcPr>
            <w:tcW w:w="1134" w:type="dxa"/>
          </w:tcPr>
          <w:p w:rsidR="00792D1C" w:rsidRPr="00056488" w:rsidRDefault="00792D1C" w:rsidP="00072E6E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88">
              <w:rPr>
                <w:rFonts w:ascii="Times New Roman" w:hAnsi="Times New Roman" w:cs="Times New Roman"/>
                <w:sz w:val="24"/>
                <w:szCs w:val="24"/>
              </w:rPr>
              <w:t>Element</w:t>
            </w:r>
          </w:p>
        </w:tc>
        <w:tc>
          <w:tcPr>
            <w:tcW w:w="1701" w:type="dxa"/>
          </w:tcPr>
          <w:p w:rsidR="00792D1C" w:rsidRPr="00056488" w:rsidRDefault="00792D1C" w:rsidP="00A86E1B">
            <w:pPr>
              <w:tabs>
                <w:tab w:val="left" w:pos="426"/>
                <w:tab w:val="left" w:pos="851"/>
                <w:tab w:val="left" w:pos="127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056488">
              <w:rPr>
                <w:rFonts w:ascii="Times New Roman" w:hAnsi="Times New Roman" w:cs="Times New Roman"/>
                <w:sz w:val="24"/>
                <w:szCs w:val="24"/>
              </w:rPr>
              <w:t>Formula of ion</w:t>
            </w:r>
          </w:p>
        </w:tc>
        <w:tc>
          <w:tcPr>
            <w:tcW w:w="2551" w:type="dxa"/>
          </w:tcPr>
          <w:p w:rsidR="0072215E" w:rsidRDefault="00072E6E" w:rsidP="0072215E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lectronic arrangement</w:t>
            </w:r>
          </w:p>
          <w:p w:rsidR="00792D1C" w:rsidRPr="00056488" w:rsidRDefault="00792D1C" w:rsidP="0072215E">
            <w:pPr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056488">
              <w:rPr>
                <w:rFonts w:ascii="Times New Roman" w:hAnsi="Times New Roman" w:cs="Times New Roman"/>
                <w:sz w:val="24"/>
                <w:szCs w:val="24"/>
              </w:rPr>
              <w:t>of ion</w:t>
            </w:r>
          </w:p>
        </w:tc>
        <w:tc>
          <w:tcPr>
            <w:tcW w:w="1701" w:type="dxa"/>
          </w:tcPr>
          <w:p w:rsidR="00792D1C" w:rsidRPr="00056488" w:rsidRDefault="00792D1C" w:rsidP="00A86E1B">
            <w:pPr>
              <w:tabs>
                <w:tab w:val="left" w:pos="426"/>
                <w:tab w:val="left" w:pos="851"/>
                <w:tab w:val="left" w:pos="1276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88">
              <w:rPr>
                <w:rFonts w:ascii="Times New Roman" w:hAnsi="Times New Roman" w:cs="Times New Roman"/>
                <w:sz w:val="24"/>
                <w:szCs w:val="24"/>
              </w:rPr>
              <w:t>Atomic radius</w:t>
            </w:r>
            <w:r w:rsidR="00A86E1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6488">
              <w:rPr>
                <w:rFonts w:ascii="Times New Roman" w:hAnsi="Times New Roman" w:cs="Times New Roman"/>
                <w:sz w:val="24"/>
                <w:szCs w:val="24"/>
              </w:rPr>
              <w:t>(nm)</w:t>
            </w:r>
          </w:p>
        </w:tc>
        <w:tc>
          <w:tcPr>
            <w:tcW w:w="1559" w:type="dxa"/>
          </w:tcPr>
          <w:p w:rsidR="00A86E1B" w:rsidRDefault="00792D1C" w:rsidP="00A86E1B">
            <w:pPr>
              <w:tabs>
                <w:tab w:val="left" w:pos="426"/>
                <w:tab w:val="left" w:pos="851"/>
                <w:tab w:val="left" w:pos="1276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88">
              <w:rPr>
                <w:rFonts w:ascii="Times New Roman" w:hAnsi="Times New Roman" w:cs="Times New Roman"/>
                <w:sz w:val="24"/>
                <w:szCs w:val="24"/>
              </w:rPr>
              <w:t>Ionic radius</w:t>
            </w:r>
          </w:p>
          <w:p w:rsidR="00792D1C" w:rsidRPr="00056488" w:rsidRDefault="00792D1C" w:rsidP="00A86E1B">
            <w:pPr>
              <w:tabs>
                <w:tab w:val="left" w:pos="426"/>
                <w:tab w:val="left" w:pos="851"/>
                <w:tab w:val="left" w:pos="1276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88">
              <w:rPr>
                <w:rFonts w:ascii="Times New Roman" w:hAnsi="Times New Roman" w:cs="Times New Roman"/>
                <w:sz w:val="24"/>
                <w:szCs w:val="24"/>
              </w:rPr>
              <w:t>(nm)</w:t>
            </w:r>
          </w:p>
        </w:tc>
      </w:tr>
      <w:tr w:rsidR="00792D1C" w:rsidRPr="00480DE6" w:rsidTr="00A86E1B">
        <w:tc>
          <w:tcPr>
            <w:tcW w:w="1134" w:type="dxa"/>
          </w:tcPr>
          <w:p w:rsidR="00792D1C" w:rsidRPr="00480DE6" w:rsidRDefault="00792D1C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P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+</w:t>
            </w:r>
          </w:p>
        </w:tc>
        <w:tc>
          <w:tcPr>
            <w:tcW w:w="2551" w:type="dxa"/>
          </w:tcPr>
          <w:p w:rsidR="00792D1C" w:rsidRPr="00480DE6" w:rsidRDefault="00DA5AE2" w:rsidP="0072215E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.8.8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74</w:t>
            </w:r>
          </w:p>
        </w:tc>
        <w:tc>
          <w:tcPr>
            <w:tcW w:w="1559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097</w:t>
            </w:r>
          </w:p>
        </w:tc>
      </w:tr>
      <w:tr w:rsidR="00792D1C" w:rsidRPr="00480DE6" w:rsidTr="00A86E1B">
        <w:tc>
          <w:tcPr>
            <w:tcW w:w="1134" w:type="dxa"/>
          </w:tcPr>
          <w:p w:rsidR="00792D1C" w:rsidRPr="00480DE6" w:rsidRDefault="00792D1C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Q</w:t>
            </w:r>
          </w:p>
        </w:tc>
        <w:tc>
          <w:tcPr>
            <w:tcW w:w="1701" w:type="dxa"/>
          </w:tcPr>
          <w:p w:rsidR="00792D1C" w:rsidRPr="00480DE6" w:rsidRDefault="00DA5AE2" w:rsidP="00A86E1B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Q</w:t>
            </w:r>
            <w:r w:rsidR="00A86E1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</w:p>
        </w:tc>
        <w:tc>
          <w:tcPr>
            <w:tcW w:w="2551" w:type="dxa"/>
          </w:tcPr>
          <w:p w:rsidR="00792D1C" w:rsidRPr="00480DE6" w:rsidRDefault="00DA5AE2" w:rsidP="0072215E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.8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072</w:t>
            </w:r>
          </w:p>
        </w:tc>
        <w:tc>
          <w:tcPr>
            <w:tcW w:w="1559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36</w:t>
            </w:r>
          </w:p>
        </w:tc>
      </w:tr>
      <w:tr w:rsidR="00792D1C" w:rsidRPr="00480DE6" w:rsidTr="00A86E1B">
        <w:tc>
          <w:tcPr>
            <w:tcW w:w="1134" w:type="dxa"/>
          </w:tcPr>
          <w:p w:rsidR="00792D1C" w:rsidRPr="00480DE6" w:rsidRDefault="00792D1C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+</w:t>
            </w:r>
          </w:p>
        </w:tc>
        <w:tc>
          <w:tcPr>
            <w:tcW w:w="2551" w:type="dxa"/>
          </w:tcPr>
          <w:p w:rsidR="00792D1C" w:rsidRPr="00480DE6" w:rsidRDefault="00DA5AE2" w:rsidP="0072215E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.8.8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203</w:t>
            </w:r>
          </w:p>
        </w:tc>
        <w:tc>
          <w:tcPr>
            <w:tcW w:w="1559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33</w:t>
            </w:r>
          </w:p>
        </w:tc>
      </w:tr>
      <w:tr w:rsidR="00792D1C" w:rsidRPr="00480DE6" w:rsidTr="00A86E1B">
        <w:tc>
          <w:tcPr>
            <w:tcW w:w="1134" w:type="dxa"/>
          </w:tcPr>
          <w:p w:rsidR="00792D1C" w:rsidRPr="00480DE6" w:rsidRDefault="00792D1C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+</w:t>
            </w:r>
          </w:p>
        </w:tc>
        <w:tc>
          <w:tcPr>
            <w:tcW w:w="2551" w:type="dxa"/>
          </w:tcPr>
          <w:p w:rsidR="00792D1C" w:rsidRPr="00480DE6" w:rsidRDefault="00DA5AE2" w:rsidP="0072215E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.8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25</w:t>
            </w:r>
          </w:p>
        </w:tc>
        <w:tc>
          <w:tcPr>
            <w:tcW w:w="1559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050</w:t>
            </w:r>
          </w:p>
        </w:tc>
      </w:tr>
      <w:tr w:rsidR="00792D1C" w:rsidRPr="00480DE6" w:rsidTr="00A86E1B">
        <w:tc>
          <w:tcPr>
            <w:tcW w:w="1134" w:type="dxa"/>
          </w:tcPr>
          <w:p w:rsidR="00792D1C" w:rsidRPr="00480DE6" w:rsidRDefault="00792D1C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T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="00A86E1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</w:p>
        </w:tc>
        <w:tc>
          <w:tcPr>
            <w:tcW w:w="2551" w:type="dxa"/>
          </w:tcPr>
          <w:p w:rsidR="00792D1C" w:rsidRPr="00480DE6" w:rsidRDefault="00DA5AE2" w:rsidP="0072215E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.8.18.8</w:t>
            </w:r>
          </w:p>
        </w:tc>
        <w:tc>
          <w:tcPr>
            <w:tcW w:w="1701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91</w:t>
            </w:r>
          </w:p>
        </w:tc>
        <w:tc>
          <w:tcPr>
            <w:tcW w:w="1559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13</w:t>
            </w:r>
          </w:p>
        </w:tc>
      </w:tr>
      <w:tr w:rsidR="00792D1C" w:rsidRPr="00480DE6" w:rsidTr="00A86E1B">
        <w:tc>
          <w:tcPr>
            <w:tcW w:w="1134" w:type="dxa"/>
          </w:tcPr>
          <w:p w:rsidR="00792D1C" w:rsidRPr="00480DE6" w:rsidRDefault="00792D1C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U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+</w:t>
            </w:r>
          </w:p>
        </w:tc>
        <w:tc>
          <w:tcPr>
            <w:tcW w:w="2551" w:type="dxa"/>
          </w:tcPr>
          <w:p w:rsidR="00792D1C" w:rsidRPr="00480DE6" w:rsidRDefault="00DA5AE2" w:rsidP="0072215E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.8</w:t>
            </w:r>
          </w:p>
        </w:tc>
        <w:tc>
          <w:tcPr>
            <w:tcW w:w="1701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36</w:t>
            </w:r>
          </w:p>
        </w:tc>
        <w:tc>
          <w:tcPr>
            <w:tcW w:w="1559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065</w:t>
            </w:r>
          </w:p>
        </w:tc>
      </w:tr>
      <w:tr w:rsidR="00792D1C" w:rsidRPr="00480DE6" w:rsidTr="00A86E1B">
        <w:tc>
          <w:tcPr>
            <w:tcW w:w="1134" w:type="dxa"/>
          </w:tcPr>
          <w:p w:rsidR="00792D1C" w:rsidRPr="00480DE6" w:rsidRDefault="00792D1C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V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+</w:t>
            </w:r>
          </w:p>
        </w:tc>
        <w:tc>
          <w:tcPr>
            <w:tcW w:w="2551" w:type="dxa"/>
          </w:tcPr>
          <w:p w:rsidR="00792D1C" w:rsidRPr="00480DE6" w:rsidRDefault="00DA5AE2" w:rsidP="0072215E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.8</w:t>
            </w:r>
          </w:p>
        </w:tc>
        <w:tc>
          <w:tcPr>
            <w:tcW w:w="1701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57</w:t>
            </w:r>
          </w:p>
        </w:tc>
        <w:tc>
          <w:tcPr>
            <w:tcW w:w="1559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095</w:t>
            </w:r>
          </w:p>
        </w:tc>
      </w:tr>
      <w:tr w:rsidR="00792D1C" w:rsidRPr="00480DE6" w:rsidTr="00A86E1B">
        <w:tc>
          <w:tcPr>
            <w:tcW w:w="1134" w:type="dxa"/>
          </w:tcPr>
          <w:p w:rsidR="00792D1C" w:rsidRPr="00480DE6" w:rsidRDefault="00792D1C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W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W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+</w:t>
            </w:r>
          </w:p>
        </w:tc>
        <w:tc>
          <w:tcPr>
            <w:tcW w:w="2551" w:type="dxa"/>
          </w:tcPr>
          <w:p w:rsidR="00792D1C" w:rsidRPr="00480DE6" w:rsidRDefault="00DA5AE2" w:rsidP="0072215E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33</w:t>
            </w:r>
          </w:p>
        </w:tc>
        <w:tc>
          <w:tcPr>
            <w:tcW w:w="1559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060</w:t>
            </w:r>
          </w:p>
        </w:tc>
      </w:tr>
      <w:tr w:rsidR="00792D1C" w:rsidRPr="00480DE6" w:rsidTr="00A86E1B">
        <w:tc>
          <w:tcPr>
            <w:tcW w:w="1134" w:type="dxa"/>
          </w:tcPr>
          <w:p w:rsidR="00792D1C" w:rsidRPr="00480DE6" w:rsidRDefault="00792D1C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701" w:type="dxa"/>
          </w:tcPr>
          <w:p w:rsidR="00792D1C" w:rsidRPr="00480DE6" w:rsidRDefault="00DA5AE2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  <w:r w:rsidR="00A86E1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</w:p>
        </w:tc>
        <w:tc>
          <w:tcPr>
            <w:tcW w:w="2551" w:type="dxa"/>
          </w:tcPr>
          <w:p w:rsidR="00792D1C" w:rsidRPr="00480DE6" w:rsidRDefault="00DA5AE2" w:rsidP="0072215E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.8.8</w:t>
            </w:r>
          </w:p>
        </w:tc>
        <w:tc>
          <w:tcPr>
            <w:tcW w:w="1701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099</w:t>
            </w:r>
          </w:p>
        </w:tc>
        <w:tc>
          <w:tcPr>
            <w:tcW w:w="1559" w:type="dxa"/>
          </w:tcPr>
          <w:p w:rsidR="00792D1C" w:rsidRPr="00480DE6" w:rsidRDefault="008326DB" w:rsidP="00A544DD">
            <w:pPr>
              <w:pStyle w:val="ListParagraph"/>
              <w:tabs>
                <w:tab w:val="left" w:pos="426"/>
                <w:tab w:val="left" w:pos="851"/>
                <w:tab w:val="left" w:pos="1276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.181</w:t>
            </w:r>
          </w:p>
        </w:tc>
      </w:tr>
    </w:tbl>
    <w:p w:rsidR="00A544DD" w:rsidRDefault="00A544DD" w:rsidP="00A544DD">
      <w:pPr>
        <w:pStyle w:val="ListParagraph"/>
        <w:tabs>
          <w:tab w:val="left" w:pos="851"/>
          <w:tab w:val="left" w:pos="1276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792D1C" w:rsidRPr="00480DE6" w:rsidRDefault="008326DB" w:rsidP="00056488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Give the atomic numbers of elements T and V</w:t>
      </w:r>
      <w:r w:rsidR="006511D5" w:rsidRPr="00480DE6">
        <w:rPr>
          <w:rFonts w:ascii="Times New Roman" w:hAnsi="Times New Roman" w:cs="Times New Roman"/>
          <w:sz w:val="24"/>
          <w:szCs w:val="24"/>
        </w:rPr>
        <w:tab/>
      </w:r>
      <w:r w:rsidR="006511D5" w:rsidRPr="00480DE6">
        <w:rPr>
          <w:rFonts w:ascii="Times New Roman" w:hAnsi="Times New Roman" w:cs="Times New Roman"/>
          <w:sz w:val="24"/>
          <w:szCs w:val="24"/>
        </w:rPr>
        <w:tab/>
      </w:r>
      <w:r w:rsidR="006511D5" w:rsidRPr="00480DE6">
        <w:rPr>
          <w:rFonts w:ascii="Times New Roman" w:hAnsi="Times New Roman" w:cs="Times New Roman"/>
          <w:sz w:val="24"/>
          <w:szCs w:val="24"/>
        </w:rPr>
        <w:tab/>
      </w:r>
      <w:r w:rsidR="006511D5" w:rsidRPr="00480DE6">
        <w:rPr>
          <w:rFonts w:ascii="Times New Roman" w:hAnsi="Times New Roman" w:cs="Times New Roman"/>
          <w:sz w:val="24"/>
          <w:szCs w:val="24"/>
        </w:rPr>
        <w:tab/>
      </w:r>
      <w:r w:rsidR="00480DE6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</w:t>
      </w:r>
      <w:r w:rsidR="00314D6F">
        <w:rPr>
          <w:rFonts w:ascii="Times New Roman" w:hAnsi="Times New Roman" w:cs="Times New Roman"/>
          <w:sz w:val="24"/>
          <w:szCs w:val="24"/>
        </w:rPr>
        <w:t>2</w:t>
      </w:r>
      <w:r w:rsidRPr="00480DE6">
        <w:rPr>
          <w:rFonts w:ascii="Times New Roman" w:hAnsi="Times New Roman" w:cs="Times New Roman"/>
          <w:sz w:val="24"/>
          <w:szCs w:val="24"/>
        </w:rPr>
        <w:t xml:space="preserve"> mark</w:t>
      </w:r>
      <w:r w:rsidR="00314D6F">
        <w:rPr>
          <w:rFonts w:ascii="Times New Roman" w:hAnsi="Times New Roman" w:cs="Times New Roman"/>
          <w:sz w:val="24"/>
          <w:szCs w:val="24"/>
        </w:rPr>
        <w:t>s</w:t>
      </w:r>
      <w:r w:rsidRPr="00480DE6">
        <w:rPr>
          <w:rFonts w:ascii="Times New Roman" w:hAnsi="Times New Roman" w:cs="Times New Roman"/>
          <w:sz w:val="24"/>
          <w:szCs w:val="24"/>
        </w:rPr>
        <w:t>)</w:t>
      </w:r>
    </w:p>
    <w:p w:rsidR="008326DB" w:rsidRPr="00A7423B" w:rsidRDefault="008326DB" w:rsidP="0072215E">
      <w:pPr>
        <w:tabs>
          <w:tab w:val="left" w:pos="426"/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A7423B">
        <w:rPr>
          <w:rFonts w:ascii="Times New Roman" w:hAnsi="Times New Roman" w:cs="Times New Roman"/>
          <w:sz w:val="24"/>
          <w:szCs w:val="24"/>
        </w:rPr>
        <w:t>T</w:t>
      </w:r>
      <w:r w:rsidR="0072215E">
        <w:rPr>
          <w:rFonts w:ascii="Times New Roman" w:hAnsi="Times New Roman" w:cs="Times New Roman"/>
          <w:sz w:val="24"/>
          <w:szCs w:val="24"/>
        </w:rPr>
        <w:tab/>
      </w:r>
      <w:r w:rsidR="0072215E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8326DB" w:rsidRPr="00480DE6" w:rsidRDefault="00056488" w:rsidP="00056488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2215E">
        <w:rPr>
          <w:rFonts w:ascii="Times New Roman" w:hAnsi="Times New Roman" w:cs="Times New Roman"/>
          <w:sz w:val="24"/>
          <w:szCs w:val="24"/>
        </w:rPr>
        <w:tab/>
      </w:r>
      <w:r w:rsidR="008326DB" w:rsidRPr="00480DE6">
        <w:rPr>
          <w:rFonts w:ascii="Times New Roman" w:hAnsi="Times New Roman" w:cs="Times New Roman"/>
          <w:sz w:val="24"/>
          <w:szCs w:val="24"/>
        </w:rPr>
        <w:t>V</w:t>
      </w:r>
      <w:r w:rsidR="0072215E">
        <w:rPr>
          <w:rFonts w:ascii="Times New Roman" w:hAnsi="Times New Roman" w:cs="Times New Roman"/>
          <w:sz w:val="24"/>
          <w:szCs w:val="24"/>
        </w:rPr>
        <w:tab/>
      </w:r>
      <w:r w:rsidR="0072215E"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</w:t>
      </w:r>
    </w:p>
    <w:p w:rsidR="00A7423B" w:rsidRDefault="008326DB" w:rsidP="00056488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A7423B">
        <w:rPr>
          <w:rFonts w:ascii="Times New Roman" w:hAnsi="Times New Roman" w:cs="Times New Roman"/>
          <w:sz w:val="24"/>
          <w:szCs w:val="24"/>
        </w:rPr>
        <w:t>What is the name given to the family of elements to which R,</w:t>
      </w:r>
      <w:r w:rsidR="00056488">
        <w:rPr>
          <w:rFonts w:ascii="Times New Roman" w:hAnsi="Times New Roman" w:cs="Times New Roman"/>
          <w:sz w:val="24"/>
          <w:szCs w:val="24"/>
        </w:rPr>
        <w:t xml:space="preserve"> </w:t>
      </w:r>
      <w:r w:rsidRPr="00A7423B">
        <w:rPr>
          <w:rFonts w:ascii="Times New Roman" w:hAnsi="Times New Roman" w:cs="Times New Roman"/>
          <w:sz w:val="24"/>
          <w:szCs w:val="24"/>
        </w:rPr>
        <w:t>V and W belong</w:t>
      </w:r>
      <w:r w:rsidR="00056488">
        <w:rPr>
          <w:rFonts w:ascii="Times New Roman" w:hAnsi="Times New Roman" w:cs="Times New Roman"/>
          <w:sz w:val="24"/>
          <w:szCs w:val="24"/>
        </w:rPr>
        <w:t>?</w:t>
      </w:r>
      <w:r w:rsidR="006511D5" w:rsidRPr="00A7423B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Pr="00A7423B">
        <w:rPr>
          <w:rFonts w:ascii="Times New Roman" w:hAnsi="Times New Roman" w:cs="Times New Roman"/>
          <w:sz w:val="24"/>
          <w:szCs w:val="24"/>
        </w:rPr>
        <w:t>(1 mark)</w:t>
      </w:r>
    </w:p>
    <w:p w:rsidR="00A7423B" w:rsidRDefault="00056488" w:rsidP="00056488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7423B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8326DB" w:rsidRPr="00A7423B" w:rsidRDefault="008326DB" w:rsidP="00056488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A7423B">
        <w:rPr>
          <w:rFonts w:ascii="Times New Roman" w:hAnsi="Times New Roman" w:cs="Times New Roman"/>
          <w:sz w:val="24"/>
          <w:szCs w:val="24"/>
        </w:rPr>
        <w:t>Explain why:</w:t>
      </w:r>
    </w:p>
    <w:p w:rsidR="00A7423B" w:rsidRDefault="008326DB" w:rsidP="00E9009F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The atomic radius of S is smaller than that of </w:t>
      </w:r>
      <w:r w:rsidR="0072215E">
        <w:rPr>
          <w:rFonts w:ascii="Times New Roman" w:hAnsi="Times New Roman" w:cs="Times New Roman"/>
          <w:sz w:val="24"/>
          <w:szCs w:val="24"/>
        </w:rPr>
        <w:t>V</w:t>
      </w:r>
      <w:r w:rsidR="00A7423B">
        <w:rPr>
          <w:rFonts w:ascii="Times New Roman" w:hAnsi="Times New Roman" w:cs="Times New Roman"/>
          <w:sz w:val="24"/>
          <w:szCs w:val="24"/>
        </w:rPr>
        <w:t>.</w:t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8326DB" w:rsidRPr="00480DE6" w:rsidRDefault="00056488" w:rsidP="00E9009F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7423B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326DB" w:rsidRDefault="008326DB" w:rsidP="00E9009F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The atomic radius of R is larger than its ionic radius</w:t>
      </w:r>
      <w:r w:rsidR="00A7423B">
        <w:rPr>
          <w:rFonts w:ascii="Times New Roman" w:hAnsi="Times New Roman" w:cs="Times New Roman"/>
          <w:sz w:val="24"/>
          <w:szCs w:val="24"/>
        </w:rPr>
        <w:t>.</w:t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A7423B" w:rsidRPr="00A7423B" w:rsidRDefault="00056488" w:rsidP="00056488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7423B" w:rsidRPr="00A7423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057C7B" w:rsidRDefault="00057C7B" w:rsidP="00056488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Using dots(</w:t>
      </w:r>
      <w:r w:rsidR="007C3449" w:rsidRPr="00480DE6">
        <w:rPr>
          <w:rFonts w:ascii="Times New Roman" w:hAnsi="Times New Roman" w:cs="Times New Roman"/>
          <w:b/>
          <w:sz w:val="24"/>
          <w:szCs w:val="24"/>
        </w:rPr>
        <w:sym w:font="Symbol" w:char="F0B7"/>
      </w:r>
      <w:r w:rsidRPr="00480DE6">
        <w:rPr>
          <w:rFonts w:ascii="Times New Roman" w:hAnsi="Times New Roman" w:cs="Times New Roman"/>
          <w:sz w:val="24"/>
          <w:szCs w:val="24"/>
        </w:rPr>
        <w:t>) and crosses(</w:t>
      </w:r>
      <w:r w:rsidR="0072215E">
        <w:rPr>
          <w:rFonts w:ascii="Times New Roman" w:hAnsi="Times New Roman" w:cs="Times New Roman"/>
          <w:b/>
          <w:sz w:val="24"/>
          <w:szCs w:val="24"/>
        </w:rPr>
        <w:t>×</w:t>
      </w:r>
      <w:r w:rsidRPr="00480DE6">
        <w:rPr>
          <w:rFonts w:ascii="Times New Roman" w:hAnsi="Times New Roman" w:cs="Times New Roman"/>
          <w:sz w:val="24"/>
          <w:szCs w:val="24"/>
        </w:rPr>
        <w:t xml:space="preserve">) to represent outermost electrons, show </w:t>
      </w:r>
      <w:r w:rsidR="00FA2729" w:rsidRPr="00480DE6">
        <w:rPr>
          <w:rFonts w:ascii="Times New Roman" w:hAnsi="Times New Roman" w:cs="Times New Roman"/>
          <w:sz w:val="24"/>
          <w:szCs w:val="24"/>
        </w:rPr>
        <w:t>the bonding in the compound formed between U and X</w:t>
      </w:r>
      <w:r w:rsidR="00480DE6">
        <w:rPr>
          <w:rFonts w:ascii="Times New Roman" w:hAnsi="Times New Roman" w:cs="Times New Roman"/>
          <w:sz w:val="24"/>
          <w:szCs w:val="24"/>
        </w:rPr>
        <w:tab/>
      </w:r>
      <w:r w:rsidR="00480DE6">
        <w:rPr>
          <w:rFonts w:ascii="Times New Roman" w:hAnsi="Times New Roman" w:cs="Times New Roman"/>
          <w:sz w:val="24"/>
          <w:szCs w:val="24"/>
        </w:rPr>
        <w:tab/>
      </w:r>
      <w:r w:rsidR="00480DE6">
        <w:rPr>
          <w:rFonts w:ascii="Times New Roman" w:hAnsi="Times New Roman" w:cs="Times New Roman"/>
          <w:sz w:val="24"/>
          <w:szCs w:val="24"/>
        </w:rPr>
        <w:tab/>
      </w:r>
      <w:r w:rsidR="00480DE6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72215E">
        <w:rPr>
          <w:rFonts w:ascii="Times New Roman" w:hAnsi="Times New Roman" w:cs="Times New Roman"/>
          <w:sz w:val="24"/>
          <w:szCs w:val="24"/>
        </w:rPr>
        <w:tab/>
      </w:r>
      <w:r w:rsidR="0072215E">
        <w:rPr>
          <w:rFonts w:ascii="Times New Roman" w:hAnsi="Times New Roman" w:cs="Times New Roman"/>
          <w:sz w:val="24"/>
          <w:szCs w:val="24"/>
        </w:rPr>
        <w:tab/>
      </w:r>
      <w:r w:rsidR="0072215E">
        <w:rPr>
          <w:rFonts w:ascii="Times New Roman" w:hAnsi="Times New Roman" w:cs="Times New Roman"/>
          <w:sz w:val="24"/>
          <w:szCs w:val="24"/>
        </w:rPr>
        <w:tab/>
      </w:r>
      <w:r w:rsidR="0072215E">
        <w:rPr>
          <w:rFonts w:ascii="Times New Roman" w:hAnsi="Times New Roman" w:cs="Times New Roman"/>
          <w:sz w:val="24"/>
          <w:szCs w:val="24"/>
        </w:rPr>
        <w:tab/>
      </w:r>
      <w:r w:rsidR="00FA2729" w:rsidRPr="00480DE6">
        <w:rPr>
          <w:rFonts w:ascii="Times New Roman" w:hAnsi="Times New Roman" w:cs="Times New Roman"/>
          <w:sz w:val="24"/>
          <w:szCs w:val="24"/>
        </w:rPr>
        <w:t>(2 marks)</w:t>
      </w:r>
    </w:p>
    <w:p w:rsidR="00A7423B" w:rsidRPr="00480DE6" w:rsidRDefault="00056488" w:rsidP="00056488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A544DD" w:rsidRDefault="00A544DD">
      <w:pPr>
        <w:rPr>
          <w:rFonts w:ascii="Times New Roman" w:hAnsi="Times New Roman" w:cs="Times New Roman"/>
          <w:sz w:val="24"/>
          <w:szCs w:val="24"/>
        </w:rPr>
      </w:pPr>
    </w:p>
    <w:p w:rsidR="00A544DD" w:rsidRDefault="00A544DD">
      <w:pPr>
        <w:rPr>
          <w:rFonts w:ascii="Times New Roman" w:hAnsi="Times New Roman" w:cs="Times New Roman"/>
          <w:sz w:val="24"/>
          <w:szCs w:val="24"/>
        </w:rPr>
      </w:pPr>
    </w:p>
    <w:p w:rsidR="00056488" w:rsidRDefault="0005648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A2729" w:rsidRDefault="00FA2729" w:rsidP="00056488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lastRenderedPageBreak/>
        <w:t xml:space="preserve">Describe how a mixture of V chloride and </w:t>
      </w:r>
      <w:r w:rsidR="006463DF" w:rsidRPr="00480DE6">
        <w:rPr>
          <w:rFonts w:ascii="Times New Roman" w:hAnsi="Times New Roman" w:cs="Times New Roman"/>
          <w:sz w:val="24"/>
          <w:szCs w:val="24"/>
        </w:rPr>
        <w:t>lead (</w:t>
      </w:r>
      <w:r w:rsidRPr="00480DE6">
        <w:rPr>
          <w:rFonts w:ascii="Times New Roman" w:hAnsi="Times New Roman" w:cs="Times New Roman"/>
          <w:sz w:val="24"/>
          <w:szCs w:val="24"/>
        </w:rPr>
        <w:t>II) chloride can be separated.</w:t>
      </w:r>
      <w:r w:rsidR="00E9009F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 w:rsidRPr="00480DE6">
        <w:rPr>
          <w:rFonts w:ascii="Times New Roman" w:hAnsi="Times New Roman" w:cs="Times New Roman"/>
          <w:sz w:val="24"/>
          <w:szCs w:val="24"/>
        </w:rPr>
        <w:t>(</w:t>
      </w:r>
      <w:r w:rsidR="00E9009F">
        <w:rPr>
          <w:rFonts w:ascii="Times New Roman" w:hAnsi="Times New Roman" w:cs="Times New Roman"/>
          <w:sz w:val="24"/>
          <w:szCs w:val="24"/>
        </w:rPr>
        <w:t xml:space="preserve">2 </w:t>
      </w:r>
      <w:r w:rsidR="00E9009F" w:rsidRPr="00480DE6">
        <w:rPr>
          <w:rFonts w:ascii="Times New Roman" w:hAnsi="Times New Roman" w:cs="Times New Roman"/>
          <w:sz w:val="24"/>
          <w:szCs w:val="24"/>
        </w:rPr>
        <w:t>mark</w:t>
      </w:r>
      <w:r w:rsidR="00E9009F">
        <w:rPr>
          <w:rFonts w:ascii="Times New Roman" w:hAnsi="Times New Roman" w:cs="Times New Roman"/>
          <w:sz w:val="24"/>
          <w:szCs w:val="24"/>
        </w:rPr>
        <w:t>s</w:t>
      </w:r>
      <w:r w:rsidR="00E9009F" w:rsidRPr="00480DE6">
        <w:rPr>
          <w:rFonts w:ascii="Times New Roman" w:hAnsi="Times New Roman" w:cs="Times New Roman"/>
          <w:sz w:val="24"/>
          <w:szCs w:val="24"/>
        </w:rPr>
        <w:t>)</w:t>
      </w:r>
    </w:p>
    <w:p w:rsidR="00A7423B" w:rsidRPr="00480DE6" w:rsidRDefault="00056488" w:rsidP="00056488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7423B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FA2729" w:rsidRPr="00480DE6" w:rsidRDefault="00056488" w:rsidP="00056488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A2729" w:rsidRPr="00480DE6"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 w:rsidR="006463DF" w:rsidRPr="00480DE6">
        <w:rPr>
          <w:rFonts w:ascii="Times New Roman" w:hAnsi="Times New Roman" w:cs="Times New Roman"/>
          <w:sz w:val="24"/>
          <w:szCs w:val="24"/>
        </w:rPr>
        <w:t>Study</w:t>
      </w:r>
      <w:r w:rsidR="00FA2729" w:rsidRPr="00480DE6">
        <w:rPr>
          <w:rFonts w:ascii="Times New Roman" w:hAnsi="Times New Roman" w:cs="Times New Roman"/>
          <w:sz w:val="24"/>
          <w:szCs w:val="24"/>
        </w:rPr>
        <w:t xml:space="preserve"> the information </w:t>
      </w:r>
      <w:r w:rsidR="006F5410">
        <w:rPr>
          <w:rFonts w:ascii="Times New Roman" w:hAnsi="Times New Roman" w:cs="Times New Roman"/>
          <w:sz w:val="24"/>
          <w:szCs w:val="24"/>
        </w:rPr>
        <w:t xml:space="preserve">given </w:t>
      </w:r>
      <w:r w:rsidR="00FA2729" w:rsidRPr="00480DE6">
        <w:rPr>
          <w:rFonts w:ascii="Times New Roman" w:hAnsi="Times New Roman" w:cs="Times New Roman"/>
          <w:sz w:val="24"/>
          <w:szCs w:val="24"/>
        </w:rPr>
        <w:t>in the table below and answer the questions that follow.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2365"/>
        <w:gridCol w:w="1134"/>
        <w:gridCol w:w="992"/>
        <w:gridCol w:w="1276"/>
        <w:gridCol w:w="851"/>
        <w:gridCol w:w="992"/>
        <w:gridCol w:w="912"/>
      </w:tblGrid>
      <w:tr w:rsidR="006463DF" w:rsidRPr="00480DE6" w:rsidTr="00056488">
        <w:tc>
          <w:tcPr>
            <w:tcW w:w="23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A544DD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Formula of compound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NaCl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MgCl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AlCl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SiCl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PCl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LCl</w:t>
            </w:r>
            <w:r w:rsidRPr="00480DE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DC5172" w:rsidRPr="00480DE6" w:rsidTr="00056488">
        <w:tc>
          <w:tcPr>
            <w:tcW w:w="23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A544DD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Boiling point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1470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1420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6463DF" w:rsidRPr="00480DE6" w:rsidRDefault="006463DF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Sublimes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DC5172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DC5172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DC5172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6463DF" w:rsidRPr="00480DE6" w:rsidTr="00056488">
        <w:tc>
          <w:tcPr>
            <w:tcW w:w="23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6463DF" w:rsidP="00A544DD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Melting point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DC5172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800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DC5172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710</w:t>
            </w:r>
          </w:p>
        </w:tc>
        <w:tc>
          <w:tcPr>
            <w:tcW w:w="127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DC5172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6463DF" w:rsidRPr="00480DE6">
              <w:rPr>
                <w:rFonts w:ascii="Times New Roman" w:hAnsi="Times New Roman" w:cs="Times New Roman"/>
                <w:sz w:val="24"/>
                <w:szCs w:val="24"/>
              </w:rPr>
              <w:t>t 180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="006463DF" w:rsidRPr="00480DE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A86E1B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="00DC5172" w:rsidRPr="00480DE6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A86E1B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="00DC5172" w:rsidRPr="00480DE6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91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3DF" w:rsidRPr="00480DE6" w:rsidRDefault="00A86E1B" w:rsidP="006F5410">
            <w:pPr>
              <w:tabs>
                <w:tab w:val="left" w:pos="426"/>
                <w:tab w:val="left" w:pos="851"/>
                <w:tab w:val="left" w:pos="1276"/>
              </w:tabs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="00DC5172" w:rsidRPr="00480DE6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</w:tbl>
    <w:p w:rsidR="00056488" w:rsidRDefault="00056488" w:rsidP="00A544DD">
      <w:pPr>
        <w:pStyle w:val="ListParagraph"/>
        <w:tabs>
          <w:tab w:val="left" w:pos="426"/>
          <w:tab w:val="left" w:pos="851"/>
          <w:tab w:val="left" w:pos="1276"/>
        </w:tabs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463DF" w:rsidRDefault="00DC5172" w:rsidP="006F5410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Explain why the melting </w:t>
      </w:r>
      <w:r w:rsidR="006F5410">
        <w:rPr>
          <w:rFonts w:ascii="Times New Roman" w:hAnsi="Times New Roman" w:cs="Times New Roman"/>
          <w:sz w:val="24"/>
          <w:szCs w:val="24"/>
        </w:rPr>
        <w:t xml:space="preserve">and boiling </w:t>
      </w:r>
      <w:r w:rsidRPr="00480DE6">
        <w:rPr>
          <w:rFonts w:ascii="Times New Roman" w:hAnsi="Times New Roman" w:cs="Times New Roman"/>
          <w:sz w:val="24"/>
          <w:szCs w:val="24"/>
        </w:rPr>
        <w:t>points of MgCl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480DE6">
        <w:rPr>
          <w:rFonts w:ascii="Times New Roman" w:hAnsi="Times New Roman" w:cs="Times New Roman"/>
          <w:sz w:val="24"/>
          <w:szCs w:val="24"/>
        </w:rPr>
        <w:t xml:space="preserve"> are very high yet </w:t>
      </w:r>
      <w:r w:rsidR="006F5410">
        <w:rPr>
          <w:rFonts w:ascii="Times New Roman" w:hAnsi="Times New Roman" w:cs="Times New Roman"/>
          <w:sz w:val="24"/>
          <w:szCs w:val="24"/>
        </w:rPr>
        <w:t xml:space="preserve">the </w:t>
      </w:r>
      <w:r w:rsidRPr="00480DE6">
        <w:rPr>
          <w:rFonts w:ascii="Times New Roman" w:hAnsi="Times New Roman" w:cs="Times New Roman"/>
          <w:sz w:val="24"/>
          <w:szCs w:val="24"/>
        </w:rPr>
        <w:t>melting and boiling point</w:t>
      </w:r>
      <w:r w:rsidR="006F5410">
        <w:rPr>
          <w:rFonts w:ascii="Times New Roman" w:hAnsi="Times New Roman" w:cs="Times New Roman"/>
          <w:sz w:val="24"/>
          <w:szCs w:val="24"/>
        </w:rPr>
        <w:t>s</w:t>
      </w:r>
      <w:r w:rsidRPr="00480DE6">
        <w:rPr>
          <w:rFonts w:ascii="Times New Roman" w:hAnsi="Times New Roman" w:cs="Times New Roman"/>
          <w:sz w:val="24"/>
          <w:szCs w:val="24"/>
        </w:rPr>
        <w:t xml:space="preserve"> of PCl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480DE6">
        <w:rPr>
          <w:rFonts w:ascii="Times New Roman" w:hAnsi="Times New Roman" w:cs="Times New Roman"/>
          <w:sz w:val="24"/>
          <w:szCs w:val="24"/>
        </w:rPr>
        <w:t xml:space="preserve"> are very low</w:t>
      </w:r>
      <w:r w:rsidR="00480DE6">
        <w:rPr>
          <w:rFonts w:ascii="Times New Roman" w:hAnsi="Times New Roman" w:cs="Times New Roman"/>
          <w:sz w:val="24"/>
          <w:szCs w:val="24"/>
        </w:rPr>
        <w:t>.</w:t>
      </w:r>
      <w:r w:rsidR="00480DE6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="00A7423B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 xml:space="preserve"> (1</w:t>
      </w:r>
      <w:r w:rsidR="006F5410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mark)</w:t>
      </w:r>
    </w:p>
    <w:p w:rsidR="00A7423B" w:rsidRPr="00480DE6" w:rsidRDefault="00056488" w:rsidP="006F5410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7423B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DC5172" w:rsidRPr="00E50B3E" w:rsidRDefault="00DC5172" w:rsidP="006F5410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/>
        <w:ind w:left="851" w:hanging="426"/>
        <w:rPr>
          <w:rFonts w:ascii="Times New Roman" w:hAnsi="Times New Roman" w:cs="Times New Roman"/>
          <w:color w:val="C00000"/>
          <w:sz w:val="24"/>
          <w:szCs w:val="24"/>
        </w:rPr>
      </w:pPr>
      <w:r w:rsidRPr="00796BFF">
        <w:rPr>
          <w:rFonts w:ascii="Times New Roman" w:hAnsi="Times New Roman" w:cs="Times New Roman"/>
          <w:sz w:val="24"/>
          <w:szCs w:val="24"/>
        </w:rPr>
        <w:t>Explain by use of a chemical equation</w:t>
      </w:r>
      <w:r w:rsidR="00101963" w:rsidRPr="00796BFF">
        <w:rPr>
          <w:rFonts w:ascii="Times New Roman" w:hAnsi="Times New Roman" w:cs="Times New Roman"/>
          <w:sz w:val="24"/>
          <w:szCs w:val="24"/>
        </w:rPr>
        <w:t xml:space="preserve"> why a solution </w:t>
      </w:r>
      <w:r w:rsidR="00796BFF" w:rsidRPr="00796BFF">
        <w:rPr>
          <w:rFonts w:ascii="Times New Roman" w:hAnsi="Times New Roman" w:cs="Times New Roman"/>
          <w:sz w:val="24"/>
          <w:szCs w:val="24"/>
        </w:rPr>
        <w:t xml:space="preserve">formed </w:t>
      </w:r>
      <w:r w:rsidR="00101963" w:rsidRPr="00796BFF">
        <w:rPr>
          <w:rFonts w:ascii="Times New Roman" w:hAnsi="Times New Roman" w:cs="Times New Roman"/>
          <w:sz w:val="24"/>
          <w:szCs w:val="24"/>
        </w:rPr>
        <w:t>when AlCl</w:t>
      </w:r>
      <w:r w:rsidR="00101963" w:rsidRPr="00796BFF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101963" w:rsidRPr="00796BFF">
        <w:rPr>
          <w:rFonts w:ascii="Times New Roman" w:hAnsi="Times New Roman" w:cs="Times New Roman"/>
          <w:sz w:val="24"/>
          <w:szCs w:val="24"/>
        </w:rPr>
        <w:t xml:space="preserve"> reacts with water has a pH of 3</w:t>
      </w:r>
      <w:r w:rsidR="00796BFF" w:rsidRPr="00796BFF">
        <w:rPr>
          <w:rFonts w:ascii="Times New Roman" w:hAnsi="Times New Roman" w:cs="Times New Roman"/>
          <w:sz w:val="24"/>
          <w:szCs w:val="24"/>
        </w:rPr>
        <w:t>.</w:t>
      </w:r>
      <w:r w:rsidR="00A7423B" w:rsidRPr="00796BFF">
        <w:rPr>
          <w:rFonts w:ascii="Times New Roman" w:hAnsi="Times New Roman" w:cs="Times New Roman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E50B3E">
        <w:rPr>
          <w:rFonts w:ascii="Times New Roman" w:hAnsi="Times New Roman" w:cs="Times New Roman"/>
          <w:color w:val="C00000"/>
          <w:sz w:val="24"/>
          <w:szCs w:val="24"/>
        </w:rPr>
        <w:tab/>
      </w:r>
      <w:r w:rsidR="00A7423B" w:rsidRPr="00796BFF">
        <w:rPr>
          <w:rFonts w:ascii="Times New Roman" w:hAnsi="Times New Roman" w:cs="Times New Roman"/>
          <w:sz w:val="24"/>
          <w:szCs w:val="24"/>
        </w:rPr>
        <w:t xml:space="preserve"> </w:t>
      </w:r>
      <w:r w:rsidR="00101963" w:rsidRPr="00796BFF">
        <w:rPr>
          <w:rFonts w:ascii="Times New Roman" w:hAnsi="Times New Roman" w:cs="Times New Roman"/>
          <w:sz w:val="24"/>
          <w:szCs w:val="24"/>
        </w:rPr>
        <w:t>(2 marks)</w:t>
      </w:r>
    </w:p>
    <w:p w:rsidR="00A7423B" w:rsidRPr="00480DE6" w:rsidRDefault="00056488" w:rsidP="006F5410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7423B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92D1C" w:rsidRPr="00480DE6" w:rsidRDefault="00101963" w:rsidP="006F5410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a)</w:t>
      </w:r>
      <w:r w:rsidR="004123B1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Study the diagram below and answer the questions that follow.</w:t>
      </w:r>
    </w:p>
    <w:p w:rsidR="003C2C9B" w:rsidRPr="00480DE6" w:rsidRDefault="00FD6579" w:rsidP="00FD6579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123B1">
        <w:rPr>
          <w:rFonts w:ascii="Times New Roman" w:hAnsi="Times New Roman" w:cs="Times New Roman"/>
          <w:sz w:val="24"/>
          <w:szCs w:val="24"/>
        </w:rPr>
        <w:tab/>
      </w:r>
      <w:r w:rsidR="00E50B3E" w:rsidRPr="00480DE6">
        <w:rPr>
          <w:rFonts w:ascii="Times New Roman" w:hAnsi="Times New Roman" w:cs="Times New Roman"/>
          <w:sz w:val="24"/>
          <w:szCs w:val="24"/>
        </w:rPr>
        <w:object w:dxaOrig="9709" w:dyaOrig="32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2.7pt;height:160.3pt" o:ole="">
            <v:imagedata r:id="rId9" o:title=""/>
          </v:shape>
          <o:OLEObject Type="Embed" ProgID="CorelDRAW.Graphic.13" ShapeID="_x0000_i1027" DrawAspect="Content" ObjectID="_1494754187" r:id="rId10"/>
        </w:object>
      </w:r>
    </w:p>
    <w:p w:rsidR="00101963" w:rsidRPr="00480DE6" w:rsidRDefault="00227D79" w:rsidP="006F5410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Name liquids A and B</w:t>
      </w:r>
    </w:p>
    <w:p w:rsidR="00227D79" w:rsidRPr="00480DE6" w:rsidRDefault="00227D79" w:rsidP="00796BFF">
      <w:pPr>
        <w:pStyle w:val="ListParagraph"/>
        <w:tabs>
          <w:tab w:val="left" w:pos="851"/>
          <w:tab w:val="left" w:pos="1276"/>
          <w:tab w:val="left" w:pos="1418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A</w:t>
      </w:r>
      <w:r w:rsidR="004123B1">
        <w:rPr>
          <w:rFonts w:ascii="Times New Roman" w:hAnsi="Times New Roman" w:cs="Times New Roman"/>
          <w:sz w:val="24"/>
          <w:szCs w:val="24"/>
        </w:rPr>
        <w:tab/>
      </w:r>
      <w:r w:rsidR="00796BFF">
        <w:rPr>
          <w:rFonts w:ascii="Times New Roman" w:hAnsi="Times New Roman" w:cs="Times New Roman"/>
          <w:sz w:val="24"/>
          <w:szCs w:val="24"/>
        </w:rPr>
        <w:tab/>
      </w:r>
      <w:r w:rsidR="0081229E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  <w:r w:rsidR="00FD6579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227D79" w:rsidRDefault="004123B1" w:rsidP="00796BFF">
      <w:pPr>
        <w:pStyle w:val="ListParagraph"/>
        <w:tabs>
          <w:tab w:val="left" w:pos="851"/>
          <w:tab w:val="left" w:pos="1418"/>
          <w:tab w:val="left" w:pos="935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27D79" w:rsidRPr="00480DE6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ab/>
      </w:r>
      <w:r w:rsidR="00796BFF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  <w:r w:rsidR="00796BFF">
        <w:rPr>
          <w:rFonts w:ascii="Times New Roman" w:hAnsi="Times New Roman" w:cs="Times New Roman"/>
          <w:sz w:val="24"/>
          <w:szCs w:val="24"/>
        </w:rPr>
        <w:tab/>
      </w:r>
      <w:r w:rsidR="00796BFF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227D79" w:rsidRDefault="00227D79" w:rsidP="006F5410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Suggest a suitable reagent that can be used as solid D.</w:t>
      </w:r>
      <w:r w:rsidR="00E9009F" w:rsidRPr="00E9009F">
        <w:rPr>
          <w:rFonts w:ascii="Times New Roman" w:hAnsi="Times New Roman" w:cs="Times New Roman"/>
          <w:sz w:val="24"/>
          <w:szCs w:val="24"/>
        </w:rPr>
        <w:t xml:space="preserve"> </w:t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81229E" w:rsidRPr="0081229E" w:rsidRDefault="0081229E" w:rsidP="006F5410">
      <w:p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81229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81229E" w:rsidRDefault="00CD79BB" w:rsidP="006F5410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State</w:t>
      </w:r>
      <w:r w:rsidR="008122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the</w:t>
      </w:r>
      <w:r w:rsidR="008122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role</w:t>
      </w:r>
      <w:r w:rsidR="008122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of solid D</w:t>
      </w:r>
      <w:r w:rsidR="00E9009F">
        <w:rPr>
          <w:rFonts w:ascii="Times New Roman" w:hAnsi="Times New Roman" w:cs="Times New Roman"/>
          <w:sz w:val="24"/>
          <w:szCs w:val="24"/>
        </w:rPr>
        <w:t>.</w:t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>
        <w:rPr>
          <w:rFonts w:ascii="Times New Roman" w:hAnsi="Times New Roman" w:cs="Times New Roman"/>
          <w:sz w:val="24"/>
          <w:szCs w:val="24"/>
        </w:rPr>
        <w:tab/>
      </w:r>
      <w:r w:rsidR="00E9009F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CD79BB" w:rsidRPr="0081229E" w:rsidRDefault="0081229E" w:rsidP="006F5410">
      <w:pPr>
        <w:tabs>
          <w:tab w:val="left" w:pos="1276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81229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</w:t>
      </w:r>
    </w:p>
    <w:p w:rsidR="00796BFF" w:rsidRDefault="00796BF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13743" w:rsidRDefault="00E13743" w:rsidP="006F5410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lastRenderedPageBreak/>
        <w:t>Write a balanced chemical equation for the reaction in the conical flask</w:t>
      </w:r>
      <w:r w:rsidR="0081229E">
        <w:rPr>
          <w:rFonts w:ascii="Times New Roman" w:hAnsi="Times New Roman" w:cs="Times New Roman"/>
          <w:sz w:val="24"/>
          <w:szCs w:val="24"/>
        </w:rPr>
        <w:t>.</w:t>
      </w:r>
      <w:r w:rsidR="0081229E">
        <w:rPr>
          <w:rFonts w:ascii="Times New Roman" w:hAnsi="Times New Roman" w:cs="Times New Roman"/>
          <w:sz w:val="24"/>
          <w:szCs w:val="24"/>
        </w:rPr>
        <w:tab/>
      </w:r>
      <w:r w:rsidR="0081229E">
        <w:rPr>
          <w:rFonts w:ascii="Times New Roman" w:hAnsi="Times New Roman" w:cs="Times New Roman"/>
          <w:sz w:val="24"/>
          <w:szCs w:val="24"/>
        </w:rPr>
        <w:tab/>
      </w:r>
      <w:r w:rsidR="0081229E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 xml:space="preserve"> (1 mark)</w:t>
      </w:r>
    </w:p>
    <w:p w:rsidR="00854234" w:rsidRPr="00480DE6" w:rsidRDefault="00854234" w:rsidP="006F5410">
      <w:pPr>
        <w:pStyle w:val="ListParagraph"/>
        <w:tabs>
          <w:tab w:val="left" w:pos="1276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</w:t>
      </w:r>
    </w:p>
    <w:p w:rsidR="00E13743" w:rsidRDefault="00E13743" w:rsidP="006F5410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Explain why solid C collects further away from the heated aluminium metals</w:t>
      </w:r>
      <w:r w:rsidR="0081229E">
        <w:rPr>
          <w:rFonts w:ascii="Times New Roman" w:hAnsi="Times New Roman" w:cs="Times New Roman"/>
          <w:sz w:val="24"/>
          <w:szCs w:val="24"/>
        </w:rPr>
        <w:t>.</w:t>
      </w:r>
      <w:r w:rsidR="0081229E">
        <w:rPr>
          <w:rFonts w:ascii="Times New Roman" w:hAnsi="Times New Roman" w:cs="Times New Roman"/>
          <w:sz w:val="24"/>
          <w:szCs w:val="24"/>
        </w:rPr>
        <w:tab/>
      </w:r>
      <w:r w:rsidR="0081229E">
        <w:rPr>
          <w:rFonts w:ascii="Times New Roman" w:hAnsi="Times New Roman" w:cs="Times New Roman"/>
          <w:sz w:val="24"/>
          <w:szCs w:val="24"/>
        </w:rPr>
        <w:tab/>
      </w:r>
      <w:r w:rsidR="006962E6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DA4931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D27387" w:rsidRPr="00480DE6" w:rsidRDefault="00D27387" w:rsidP="006F5410">
      <w:pPr>
        <w:pStyle w:val="ListParagraph"/>
        <w:tabs>
          <w:tab w:val="left" w:pos="1276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FD6579" w:rsidRDefault="00DA4931" w:rsidP="006F5410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In the combustion tube above, 0.675g of aluminium metal reacted completely with 1800cm</w:t>
      </w:r>
      <w:r w:rsidRPr="00480DE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480DE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962E6" w:rsidRPr="00480DE6" w:rsidRDefault="00DA4931" w:rsidP="00FD6579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proofErr w:type="gramStart"/>
      <w:r w:rsidRPr="00480DE6">
        <w:rPr>
          <w:rFonts w:ascii="Times New Roman" w:hAnsi="Times New Roman" w:cs="Times New Roman"/>
          <w:sz w:val="24"/>
          <w:szCs w:val="24"/>
        </w:rPr>
        <w:t>of</w:t>
      </w:r>
      <w:proofErr w:type="gramEnd"/>
      <w:r w:rsidRPr="00480DE6">
        <w:rPr>
          <w:rFonts w:ascii="Times New Roman" w:hAnsi="Times New Roman" w:cs="Times New Roman"/>
          <w:sz w:val="24"/>
          <w:szCs w:val="24"/>
        </w:rPr>
        <w:t xml:space="preserve"> chlorine gas at room temperature. Determine the molecular formula of solid C, given that its relative formula mass is 267</w:t>
      </w:r>
      <w:r w:rsidR="006962E6" w:rsidRPr="00480DE6">
        <w:rPr>
          <w:rFonts w:ascii="Times New Roman" w:hAnsi="Times New Roman" w:cs="Times New Roman"/>
          <w:sz w:val="24"/>
          <w:szCs w:val="24"/>
        </w:rPr>
        <w:t>.</w:t>
      </w:r>
    </w:p>
    <w:p w:rsidR="00DA4931" w:rsidRDefault="004123B1" w:rsidP="006F5410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A4931" w:rsidRPr="00480DE6">
        <w:rPr>
          <w:rFonts w:ascii="Times New Roman" w:hAnsi="Times New Roman" w:cs="Times New Roman"/>
          <w:sz w:val="24"/>
          <w:szCs w:val="24"/>
        </w:rPr>
        <w:t>(Al</w:t>
      </w:r>
      <w:r w:rsidR="00FD6579">
        <w:rPr>
          <w:rFonts w:ascii="Times New Roman" w:hAnsi="Times New Roman" w:cs="Times New Roman"/>
          <w:sz w:val="24"/>
          <w:szCs w:val="24"/>
        </w:rPr>
        <w:t xml:space="preserve"> </w:t>
      </w:r>
      <w:r w:rsidR="00DA4931" w:rsidRPr="00480DE6">
        <w:rPr>
          <w:rFonts w:ascii="Times New Roman" w:hAnsi="Times New Roman" w:cs="Times New Roman"/>
          <w:sz w:val="24"/>
          <w:szCs w:val="24"/>
        </w:rPr>
        <w:t>=</w:t>
      </w:r>
      <w:r w:rsidR="00FD6579">
        <w:rPr>
          <w:rFonts w:ascii="Times New Roman" w:hAnsi="Times New Roman" w:cs="Times New Roman"/>
          <w:sz w:val="24"/>
          <w:szCs w:val="24"/>
        </w:rPr>
        <w:t xml:space="preserve"> </w:t>
      </w:r>
      <w:r w:rsidR="00DA4931" w:rsidRPr="00480DE6">
        <w:rPr>
          <w:rFonts w:ascii="Times New Roman" w:hAnsi="Times New Roman" w:cs="Times New Roman"/>
          <w:sz w:val="24"/>
          <w:szCs w:val="24"/>
        </w:rPr>
        <w:t>27.0</w:t>
      </w:r>
      <w:proofErr w:type="gramStart"/>
      <w:r w:rsidR="00DA4931" w:rsidRPr="00480DE6">
        <w:rPr>
          <w:rFonts w:ascii="Times New Roman" w:hAnsi="Times New Roman" w:cs="Times New Roman"/>
          <w:sz w:val="24"/>
          <w:szCs w:val="24"/>
        </w:rPr>
        <w:t>,Cl</w:t>
      </w:r>
      <w:proofErr w:type="gramEnd"/>
      <w:r w:rsidR="00FD6579">
        <w:rPr>
          <w:rFonts w:ascii="Times New Roman" w:hAnsi="Times New Roman" w:cs="Times New Roman"/>
          <w:sz w:val="24"/>
          <w:szCs w:val="24"/>
        </w:rPr>
        <w:t xml:space="preserve"> </w:t>
      </w:r>
      <w:r w:rsidR="00DA4931" w:rsidRPr="00480DE6">
        <w:rPr>
          <w:rFonts w:ascii="Times New Roman" w:hAnsi="Times New Roman" w:cs="Times New Roman"/>
          <w:sz w:val="24"/>
          <w:szCs w:val="24"/>
        </w:rPr>
        <w:t>=</w:t>
      </w:r>
      <w:r w:rsidR="00FD6579">
        <w:rPr>
          <w:rFonts w:ascii="Times New Roman" w:hAnsi="Times New Roman" w:cs="Times New Roman"/>
          <w:sz w:val="24"/>
          <w:szCs w:val="24"/>
        </w:rPr>
        <w:t xml:space="preserve"> </w:t>
      </w:r>
      <w:r w:rsidR="00DA4931" w:rsidRPr="00480DE6">
        <w:rPr>
          <w:rFonts w:ascii="Times New Roman" w:hAnsi="Times New Roman" w:cs="Times New Roman"/>
          <w:sz w:val="24"/>
          <w:szCs w:val="24"/>
        </w:rPr>
        <w:t>35.5</w:t>
      </w:r>
      <w:r w:rsidR="00FD6579">
        <w:rPr>
          <w:rFonts w:ascii="Times New Roman" w:hAnsi="Times New Roman" w:cs="Times New Roman"/>
          <w:sz w:val="24"/>
          <w:szCs w:val="24"/>
        </w:rPr>
        <w:t>,</w:t>
      </w:r>
      <w:r w:rsidR="00DA4931" w:rsidRPr="00480DE6">
        <w:rPr>
          <w:rFonts w:ascii="Times New Roman" w:hAnsi="Times New Roman" w:cs="Times New Roman"/>
          <w:sz w:val="24"/>
          <w:szCs w:val="24"/>
        </w:rPr>
        <w:t xml:space="preserve"> molar gas volume at </w:t>
      </w:r>
      <w:proofErr w:type="spellStart"/>
      <w:r w:rsidR="00DA4931" w:rsidRPr="00480DE6">
        <w:rPr>
          <w:rFonts w:ascii="Times New Roman" w:hAnsi="Times New Roman" w:cs="Times New Roman"/>
          <w:sz w:val="24"/>
          <w:szCs w:val="24"/>
        </w:rPr>
        <w:t>r.t.p</w:t>
      </w:r>
      <w:proofErr w:type="spellEnd"/>
      <w:r w:rsidR="00DA4931" w:rsidRPr="00480DE6">
        <w:rPr>
          <w:rFonts w:ascii="Times New Roman" w:hAnsi="Times New Roman" w:cs="Times New Roman"/>
          <w:sz w:val="24"/>
          <w:szCs w:val="24"/>
        </w:rPr>
        <w:t>.=</w:t>
      </w:r>
      <w:r w:rsidR="00FD6579">
        <w:rPr>
          <w:rFonts w:ascii="Times New Roman" w:hAnsi="Times New Roman" w:cs="Times New Roman"/>
          <w:sz w:val="24"/>
          <w:szCs w:val="24"/>
        </w:rPr>
        <w:t xml:space="preserve"> </w:t>
      </w:r>
      <w:r w:rsidR="00DA4931" w:rsidRPr="00480DE6">
        <w:rPr>
          <w:rFonts w:ascii="Times New Roman" w:hAnsi="Times New Roman" w:cs="Times New Roman"/>
          <w:sz w:val="24"/>
          <w:szCs w:val="24"/>
        </w:rPr>
        <w:t>24.0 litres)</w:t>
      </w:r>
      <w:r w:rsidR="0081229E">
        <w:rPr>
          <w:rFonts w:ascii="Times New Roman" w:hAnsi="Times New Roman" w:cs="Times New Roman"/>
          <w:sz w:val="24"/>
          <w:szCs w:val="24"/>
        </w:rPr>
        <w:tab/>
      </w:r>
      <w:r w:rsidR="0081229E">
        <w:rPr>
          <w:rFonts w:ascii="Times New Roman" w:hAnsi="Times New Roman" w:cs="Times New Roman"/>
          <w:sz w:val="24"/>
          <w:szCs w:val="24"/>
        </w:rPr>
        <w:tab/>
      </w:r>
      <w:r w:rsidR="0081229E">
        <w:rPr>
          <w:rFonts w:ascii="Times New Roman" w:hAnsi="Times New Roman" w:cs="Times New Roman"/>
          <w:sz w:val="24"/>
          <w:szCs w:val="24"/>
        </w:rPr>
        <w:tab/>
      </w:r>
      <w:r w:rsidR="0081229E">
        <w:rPr>
          <w:rFonts w:ascii="Times New Roman" w:hAnsi="Times New Roman" w:cs="Times New Roman"/>
          <w:sz w:val="24"/>
          <w:szCs w:val="24"/>
        </w:rPr>
        <w:tab/>
      </w:r>
      <w:r w:rsidR="00750FCB" w:rsidRPr="00480DE6">
        <w:rPr>
          <w:rFonts w:ascii="Times New Roman" w:hAnsi="Times New Roman" w:cs="Times New Roman"/>
          <w:sz w:val="24"/>
          <w:szCs w:val="24"/>
        </w:rPr>
        <w:t>(3 marks)</w:t>
      </w:r>
    </w:p>
    <w:p w:rsidR="00854234" w:rsidRPr="00480DE6" w:rsidRDefault="00854234" w:rsidP="006F5410">
      <w:pPr>
        <w:pStyle w:val="ListParagraph"/>
        <w:tabs>
          <w:tab w:val="left" w:pos="1276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796BFF" w:rsidRPr="00820217">
        <w:rPr>
          <w:rFonts w:ascii="Times New Roman" w:hAnsi="Times New Roman" w:cs="Times New Roman"/>
          <w:sz w:val="24"/>
          <w:szCs w:val="24"/>
        </w:rPr>
        <w:t>___________________________________________________</w:t>
      </w:r>
      <w:r w:rsidR="00796BFF">
        <w:rPr>
          <w:rFonts w:ascii="Times New Roman" w:hAnsi="Times New Roman" w:cs="Times New Roman"/>
          <w:sz w:val="24"/>
          <w:szCs w:val="24"/>
        </w:rPr>
        <w:t>_______________________________</w:t>
      </w:r>
      <w:r w:rsidR="00796BFF" w:rsidRPr="00820217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96BFF">
        <w:rPr>
          <w:rFonts w:ascii="Times New Roman" w:hAnsi="Times New Roman" w:cs="Times New Roman"/>
          <w:sz w:val="24"/>
          <w:szCs w:val="24"/>
        </w:rPr>
        <w:t>_______________________________</w:t>
      </w:r>
      <w:r w:rsidR="00796BFF" w:rsidRPr="00820217">
        <w:rPr>
          <w:rFonts w:ascii="Times New Roman" w:hAnsi="Times New Roman" w:cs="Times New Roman"/>
          <w:sz w:val="24"/>
          <w:szCs w:val="24"/>
        </w:rPr>
        <w:t>_</w:t>
      </w: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  <w:r w:rsidR="004123B1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50FCB" w:rsidRPr="00480DE6" w:rsidRDefault="00854234" w:rsidP="006F5410">
      <w:p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 w:rsidR="00750FCB" w:rsidRPr="00480DE6">
        <w:rPr>
          <w:rFonts w:ascii="Times New Roman" w:hAnsi="Times New Roman" w:cs="Times New Roman"/>
          <w:sz w:val="24"/>
          <w:szCs w:val="24"/>
        </w:rPr>
        <w:t>The reaction between hot concentrated sodium hydroxide and chlorine gas produces sodium chlorate (V) as one of the products.</w:t>
      </w:r>
    </w:p>
    <w:p w:rsidR="00750FCB" w:rsidRDefault="00750FCB" w:rsidP="006F5410">
      <w:pPr>
        <w:pStyle w:val="ListParagraph"/>
        <w:numPr>
          <w:ilvl w:val="0"/>
          <w:numId w:val="7"/>
        </w:num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Write the equation of the reaction</w:t>
      </w:r>
      <w:r w:rsidR="006962E6" w:rsidRPr="00480DE6">
        <w:rPr>
          <w:rFonts w:ascii="Times New Roman" w:hAnsi="Times New Roman" w:cs="Times New Roman"/>
          <w:sz w:val="24"/>
          <w:szCs w:val="24"/>
        </w:rPr>
        <w:t>.</w:t>
      </w:r>
      <w:r w:rsidR="00EC0504">
        <w:rPr>
          <w:rFonts w:ascii="Times New Roman" w:hAnsi="Times New Roman" w:cs="Times New Roman"/>
          <w:sz w:val="24"/>
          <w:szCs w:val="24"/>
        </w:rPr>
        <w:tab/>
      </w:r>
      <w:r w:rsidR="00EC0504">
        <w:rPr>
          <w:rFonts w:ascii="Times New Roman" w:hAnsi="Times New Roman" w:cs="Times New Roman"/>
          <w:sz w:val="24"/>
          <w:szCs w:val="24"/>
        </w:rPr>
        <w:tab/>
      </w:r>
      <w:r w:rsidR="00EC0504">
        <w:rPr>
          <w:rFonts w:ascii="Times New Roman" w:hAnsi="Times New Roman" w:cs="Times New Roman"/>
          <w:sz w:val="24"/>
          <w:szCs w:val="24"/>
        </w:rPr>
        <w:tab/>
      </w:r>
      <w:r w:rsidR="00EC0504">
        <w:rPr>
          <w:rFonts w:ascii="Times New Roman" w:hAnsi="Times New Roman" w:cs="Times New Roman"/>
          <w:sz w:val="24"/>
          <w:szCs w:val="24"/>
        </w:rPr>
        <w:tab/>
      </w:r>
      <w:r w:rsidR="00EC0504">
        <w:rPr>
          <w:rFonts w:ascii="Times New Roman" w:hAnsi="Times New Roman" w:cs="Times New Roman"/>
          <w:sz w:val="24"/>
          <w:szCs w:val="24"/>
        </w:rPr>
        <w:tab/>
      </w:r>
      <w:r w:rsidR="00EC0504">
        <w:rPr>
          <w:rFonts w:ascii="Times New Roman" w:hAnsi="Times New Roman" w:cs="Times New Roman"/>
          <w:sz w:val="24"/>
          <w:szCs w:val="24"/>
        </w:rPr>
        <w:tab/>
      </w:r>
      <w:r w:rsidR="00EC0504">
        <w:rPr>
          <w:rFonts w:ascii="Times New Roman" w:hAnsi="Times New Roman" w:cs="Times New Roman"/>
          <w:sz w:val="24"/>
          <w:szCs w:val="24"/>
        </w:rPr>
        <w:tab/>
      </w:r>
      <w:r w:rsidR="00EC0504">
        <w:rPr>
          <w:rFonts w:ascii="Times New Roman" w:hAnsi="Times New Roman" w:cs="Times New Roman"/>
          <w:sz w:val="24"/>
          <w:szCs w:val="24"/>
        </w:rPr>
        <w:tab/>
      </w:r>
      <w:r w:rsidR="00EC0504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(</w:t>
      </w:r>
      <w:r w:rsidR="00934458">
        <w:rPr>
          <w:rFonts w:ascii="Times New Roman" w:hAnsi="Times New Roman" w:cs="Times New Roman"/>
          <w:sz w:val="24"/>
          <w:szCs w:val="24"/>
        </w:rPr>
        <w:t>½</w:t>
      </w:r>
      <w:r w:rsidRPr="00480DE6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EC0504" w:rsidRPr="00480DE6" w:rsidRDefault="00EC0504" w:rsidP="006F5410">
      <w:pPr>
        <w:pStyle w:val="ListParagraph"/>
        <w:tabs>
          <w:tab w:val="left" w:pos="1276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750FCB" w:rsidRDefault="00750FCB" w:rsidP="00314D6F">
      <w:pPr>
        <w:pStyle w:val="ListParagraph"/>
        <w:numPr>
          <w:ilvl w:val="0"/>
          <w:numId w:val="7"/>
        </w:numPr>
        <w:tabs>
          <w:tab w:val="left" w:pos="851"/>
          <w:tab w:val="left" w:pos="1276"/>
          <w:tab w:val="left" w:pos="935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Give </w:t>
      </w:r>
      <w:r w:rsidR="00314D6F">
        <w:rPr>
          <w:rFonts w:ascii="Times New Roman" w:hAnsi="Times New Roman" w:cs="Times New Roman"/>
          <w:sz w:val="24"/>
          <w:szCs w:val="24"/>
        </w:rPr>
        <w:t>one use of sodium chlorate (V).</w:t>
      </w:r>
      <w:r w:rsidR="00314D6F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(</w:t>
      </w:r>
      <w:r w:rsidR="00934458">
        <w:rPr>
          <w:rFonts w:ascii="Times New Roman" w:hAnsi="Times New Roman" w:cs="Times New Roman"/>
          <w:sz w:val="24"/>
          <w:szCs w:val="24"/>
        </w:rPr>
        <w:t>½</w:t>
      </w:r>
      <w:r w:rsidRPr="00480DE6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EC0504" w:rsidRPr="00480DE6" w:rsidRDefault="00EC0504" w:rsidP="006F5410">
      <w:pPr>
        <w:pStyle w:val="ListParagraph"/>
        <w:tabs>
          <w:tab w:val="left" w:pos="1276"/>
          <w:tab w:val="left" w:pos="9498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201EC2" w:rsidRDefault="00750FCB" w:rsidP="006F5410">
      <w:p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c)</w:t>
      </w:r>
      <w:r w:rsidR="00854234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Explain the difference between bleaching by chlorine and bleaching by sulphur</w:t>
      </w:r>
      <w:r w:rsidR="00201EC2">
        <w:rPr>
          <w:rFonts w:ascii="Times New Roman" w:hAnsi="Times New Roman" w:cs="Times New Roman"/>
          <w:sz w:val="24"/>
          <w:szCs w:val="24"/>
        </w:rPr>
        <w:t>ic</w:t>
      </w:r>
      <w:r w:rsidRPr="00480DE6">
        <w:rPr>
          <w:rFonts w:ascii="Times New Roman" w:hAnsi="Times New Roman" w:cs="Times New Roman"/>
          <w:sz w:val="24"/>
          <w:szCs w:val="24"/>
        </w:rPr>
        <w:t xml:space="preserve"> (VI) </w:t>
      </w:r>
      <w:r w:rsidR="00201EC2">
        <w:rPr>
          <w:rFonts w:ascii="Times New Roman" w:hAnsi="Times New Roman" w:cs="Times New Roman"/>
          <w:sz w:val="24"/>
          <w:szCs w:val="24"/>
        </w:rPr>
        <w:t xml:space="preserve">oxide </w:t>
      </w:r>
    </w:p>
    <w:p w:rsidR="00750FCB" w:rsidRDefault="00201EC2" w:rsidP="00201EC2">
      <w:p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750FCB" w:rsidRPr="00480DE6">
        <w:rPr>
          <w:rFonts w:ascii="Times New Roman" w:hAnsi="Times New Roman" w:cs="Times New Roman"/>
          <w:sz w:val="24"/>
          <w:szCs w:val="24"/>
        </w:rPr>
        <w:t>gas</w:t>
      </w:r>
      <w:proofErr w:type="gramEnd"/>
      <w:r w:rsidR="006962E6" w:rsidRPr="00480DE6">
        <w:rPr>
          <w:rFonts w:ascii="Times New Roman" w:hAnsi="Times New Roman" w:cs="Times New Roman"/>
          <w:sz w:val="24"/>
          <w:szCs w:val="24"/>
        </w:rPr>
        <w:t>.</w:t>
      </w:r>
      <w:r w:rsidR="00750FCB" w:rsidRPr="00480DE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50FCB" w:rsidRPr="00480DE6">
        <w:rPr>
          <w:rFonts w:ascii="Times New Roman" w:hAnsi="Times New Roman" w:cs="Times New Roman"/>
          <w:sz w:val="24"/>
          <w:szCs w:val="24"/>
        </w:rPr>
        <w:t>(2 marks)</w:t>
      </w:r>
    </w:p>
    <w:p w:rsidR="00854234" w:rsidRDefault="00854234" w:rsidP="006F5410">
      <w:pPr>
        <w:tabs>
          <w:tab w:val="left" w:pos="1276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123B1" w:rsidRDefault="004123B1" w:rsidP="006F541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C3449" w:rsidRPr="005538A9" w:rsidRDefault="00750FCB" w:rsidP="006F5410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lastRenderedPageBreak/>
        <w:t>The scheme below shows a series of reaction starting with propanol. Study it and answer the questions that follow</w:t>
      </w:r>
      <w:r w:rsidR="00D670E1" w:rsidRPr="00480DE6">
        <w:rPr>
          <w:rFonts w:ascii="Times New Roman" w:hAnsi="Times New Roman" w:cs="Times New Roman"/>
          <w:sz w:val="24"/>
          <w:szCs w:val="24"/>
        </w:rPr>
        <w:t>.</w:t>
      </w:r>
    </w:p>
    <w:p w:rsidR="007C3449" w:rsidRPr="00480DE6" w:rsidRDefault="00923361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mc:AlternateContent>
          <mc:Choice Requires="wpg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242515</wp:posOffset>
                </wp:positionH>
                <wp:positionV relativeFrom="paragraph">
                  <wp:posOffset>-387</wp:posOffset>
                </wp:positionV>
                <wp:extent cx="6392435" cy="4078522"/>
                <wp:effectExtent l="0" t="0" r="27940" b="0"/>
                <wp:wrapNone/>
                <wp:docPr id="42" name="Group 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392435" cy="4078522"/>
                          <a:chOff x="0" y="0"/>
                          <a:chExt cx="6392435" cy="4078522"/>
                        </a:xfrm>
                      </wpg:grpSpPr>
                      <wps:wsp>
                        <wps:cNvPr id="27" name="Straight Arrow Connector 27"/>
                        <wps:cNvCnPr/>
                        <wps:spPr>
                          <a:xfrm>
                            <a:off x="1867528" y="1065186"/>
                            <a:ext cx="1106015" cy="0"/>
                          </a:xfrm>
                          <a:prstGeom prst="straightConnector1">
                            <a:avLst/>
                          </a:prstGeom>
                          <a:ln w="158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41" name="Group 41"/>
                        <wpg:cNvGrpSpPr/>
                        <wpg:grpSpPr>
                          <a:xfrm>
                            <a:off x="0" y="0"/>
                            <a:ext cx="6392435" cy="4078522"/>
                            <a:chOff x="0" y="0"/>
                            <a:chExt cx="6392435" cy="4078522"/>
                          </a:xfrm>
                        </wpg:grpSpPr>
                        <wps:wsp>
                          <wps:cNvPr id="18" name="Straight Arrow Connector 18"/>
                          <wps:cNvCnPr/>
                          <wps:spPr>
                            <a:xfrm flipV="1">
                              <a:off x="3323646" y="365760"/>
                              <a:ext cx="0" cy="508635"/>
                            </a:xfrm>
                            <a:prstGeom prst="straightConnector1">
                              <a:avLst/>
                            </a:prstGeom>
                            <a:ln w="15875">
                              <a:tailEnd type="arrow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40" name="Group 40"/>
                          <wpg:cNvGrpSpPr/>
                          <wpg:grpSpPr>
                            <a:xfrm>
                              <a:off x="0" y="0"/>
                              <a:ext cx="6392435" cy="4078522"/>
                              <a:chOff x="0" y="0"/>
                              <a:chExt cx="6392435" cy="4078522"/>
                            </a:xfrm>
                          </wpg:grpSpPr>
                          <wpg:grpSp>
                            <wpg:cNvPr id="35" name="Group 35"/>
                            <wpg:cNvGrpSpPr/>
                            <wpg:grpSpPr>
                              <a:xfrm>
                                <a:off x="946205" y="477078"/>
                                <a:ext cx="3943829" cy="1907544"/>
                                <a:chOff x="87464" y="0"/>
                                <a:chExt cx="3943829" cy="1907544"/>
                              </a:xfrm>
                            </wpg:grpSpPr>
                            <wps:wsp>
                              <wps:cNvPr id="16" name="Text Box 16"/>
                              <wps:cNvSpPr txBox="1"/>
                              <wps:spPr>
                                <a:xfrm>
                                  <a:off x="3283898" y="349857"/>
                                  <a:ext cx="747395" cy="30988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5875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7393F" w:rsidRPr="001159CF" w:rsidRDefault="0027393F" w:rsidP="00A844EF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NaOH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7" name="Text Box 17"/>
                              <wps:cNvSpPr txBox="1"/>
                              <wps:spPr>
                                <a:xfrm>
                                  <a:off x="2361538" y="0"/>
                                  <a:ext cx="1367624" cy="30988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5875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7393F" w:rsidRPr="001159CF" w:rsidRDefault="0027393F" w:rsidP="00A844EF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Potassium metal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5" name="Text Box 25"/>
                              <wps:cNvSpPr txBox="1"/>
                              <wps:spPr>
                                <a:xfrm>
                                  <a:off x="1749287" y="1080935"/>
                                  <a:ext cx="882015" cy="30988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5875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7393F" w:rsidRPr="001159CF" w:rsidRDefault="0027393F" w:rsidP="00A844EF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Step IV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6" name="Text Box 26"/>
                              <wps:cNvSpPr txBox="1"/>
                              <wps:spPr>
                                <a:xfrm>
                                  <a:off x="2416391" y="1168173"/>
                                  <a:ext cx="1058330" cy="73937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5875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7393F" w:rsidRPr="001159CF" w:rsidRDefault="0027393F" w:rsidP="003253BE">
                                    <w:pPr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Butanol</w:t>
                                    </w:r>
                                    <w:r w:rsidR="005E69F8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,</w:t>
                                    </w: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 xml:space="preserve"> Conc. H</w:t>
                                    </w: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vertAlign w:val="subscript"/>
                                        <w:lang w:val="en-US"/>
                                      </w:rPr>
                                      <w:t>2</w:t>
                                    </w: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SO</w:t>
                                    </w: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vertAlign w:val="subscript"/>
                                        <w:lang w:val="en-US"/>
                                      </w:rPr>
                                      <w:t>4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vertAlign w:val="subscript"/>
                                        <w:lang w:val="en-US"/>
                                      </w:rPr>
                                      <w:t>,</w:t>
                                    </w: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 xml:space="preserve"> Heat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" name="Text Box 28"/>
                              <wps:cNvSpPr txBox="1"/>
                              <wps:spPr>
                                <a:xfrm>
                                  <a:off x="1184745" y="341906"/>
                                  <a:ext cx="659130" cy="30988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5875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7393F" w:rsidRPr="001159CF" w:rsidRDefault="0027393F" w:rsidP="00A844EF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Step I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" name="Text Box 31"/>
                              <wps:cNvSpPr txBox="1"/>
                              <wps:spPr>
                                <a:xfrm>
                                  <a:off x="87464" y="1390834"/>
                                  <a:ext cx="659130" cy="30988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5875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7393F" w:rsidRPr="001159CF" w:rsidRDefault="0027393F" w:rsidP="00A844EF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HCl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2" name="Text Box 32"/>
                              <wps:cNvSpPr txBox="1"/>
                              <wps:spPr>
                                <a:xfrm>
                                  <a:off x="771277" y="1001864"/>
                                  <a:ext cx="659130" cy="30988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5875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7393F" w:rsidRPr="001159CF" w:rsidRDefault="0027393F" w:rsidP="003253BE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Step II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39" name="Group 39"/>
                            <wpg:cNvGrpSpPr/>
                            <wpg:grpSpPr>
                              <a:xfrm>
                                <a:off x="0" y="0"/>
                                <a:ext cx="6392435" cy="4078522"/>
                                <a:chOff x="0" y="0"/>
                                <a:chExt cx="6392435" cy="4078522"/>
                              </a:xfrm>
                            </wpg:grpSpPr>
                            <wps:wsp>
                              <wps:cNvPr id="15" name="Straight Arrow Connector 15"/>
                              <wps:cNvCnPr/>
                              <wps:spPr>
                                <a:xfrm>
                                  <a:off x="4253935" y="1065474"/>
                                  <a:ext cx="636104" cy="0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38" name="Group 38"/>
                              <wpg:cNvGrpSpPr/>
                              <wpg:grpSpPr>
                                <a:xfrm>
                                  <a:off x="0" y="0"/>
                                  <a:ext cx="6392435" cy="4078522"/>
                                  <a:chOff x="0" y="0"/>
                                  <a:chExt cx="6392435" cy="4078522"/>
                                </a:xfrm>
                              </wpg:grpSpPr>
                              <wps:wsp>
                                <wps:cNvPr id="19" name="Straight Arrow Connector 19"/>
                                <wps:cNvCnPr/>
                                <wps:spPr>
                                  <a:xfrm>
                                    <a:off x="5335326" y="1240403"/>
                                    <a:ext cx="0" cy="476885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37" name="Group 37"/>
                                <wpg:cNvGrpSpPr/>
                                <wpg:grpSpPr>
                                  <a:xfrm>
                                    <a:off x="0" y="0"/>
                                    <a:ext cx="6392435" cy="4078522"/>
                                    <a:chOff x="0" y="0"/>
                                    <a:chExt cx="6392435" cy="4078522"/>
                                  </a:xfrm>
                                </wpg:grpSpPr>
                                <wps:wsp>
                                  <wps:cNvPr id="20" name="Straight Arrow Connector 20"/>
                                  <wps:cNvCnPr/>
                                  <wps:spPr>
                                    <a:xfrm>
                                      <a:off x="5319423" y="2075290"/>
                                      <a:ext cx="0" cy="699715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36" name="Group 36"/>
                                  <wpg:cNvGrpSpPr/>
                                  <wpg:grpSpPr>
                                    <a:xfrm>
                                      <a:off x="0" y="0"/>
                                      <a:ext cx="6392435" cy="4078522"/>
                                      <a:chOff x="0" y="0"/>
                                      <a:chExt cx="6392435" cy="4078522"/>
                                    </a:xfrm>
                                  </wpg:grpSpPr>
                                  <wpg:grpSp>
                                    <wpg:cNvPr id="34" name="Group 34"/>
                                    <wpg:cNvGrpSpPr/>
                                    <wpg:grpSpPr>
                                      <a:xfrm>
                                        <a:off x="0" y="0"/>
                                        <a:ext cx="6392435" cy="4078522"/>
                                        <a:chOff x="0" y="0"/>
                                        <a:chExt cx="6392435" cy="4078522"/>
                                      </a:xfrm>
                                    </wpg:grpSpPr>
                                    <wps:wsp>
                                      <wps:cNvPr id="2" name="Text Box 2"/>
                                      <wps:cNvSpPr txBox="1"/>
                                      <wps:spPr>
                                        <a:xfrm>
                                          <a:off x="2242268" y="0"/>
                                          <a:ext cx="1963972" cy="36576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159CF" w:rsidRDefault="0027393F" w:rsidP="00A844EF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Solution A + hydrogen gas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" name="Text Box 3"/>
                                      <wps:cNvSpPr txBox="1"/>
                                      <wps:spPr>
                                        <a:xfrm>
                                          <a:off x="2973544" y="874407"/>
                                          <a:ext cx="1279676" cy="36576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159CF" w:rsidRDefault="0027393F" w:rsidP="00A844EF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3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2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OOH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4" name="Text Box 4"/>
                                      <wps:cNvSpPr txBox="1"/>
                                      <wps:spPr>
                                        <a:xfrm>
                                          <a:off x="4890049" y="874525"/>
                                          <a:ext cx="1350914" cy="36576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159CF" w:rsidRDefault="0027393F" w:rsidP="00A844EF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3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2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OONa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5" name="Text Box 5"/>
                                      <wps:cNvSpPr txBox="1"/>
                                      <wps:spPr>
                                        <a:xfrm>
                                          <a:off x="4945712" y="1717481"/>
                                          <a:ext cx="914400" cy="36576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159CF" w:rsidRDefault="0027393F" w:rsidP="00A844EF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3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3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6" name="Text Box 6"/>
                                      <wps:cNvSpPr txBox="1"/>
                                      <wps:spPr>
                                        <a:xfrm>
                                          <a:off x="4691270" y="2775005"/>
                                          <a:ext cx="1701165" cy="36576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159CF" w:rsidRDefault="0027393F" w:rsidP="00A844EF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ompound D + HCl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7" name="Text Box 7"/>
                                      <wps:cNvSpPr txBox="1"/>
                                      <wps:spPr>
                                        <a:xfrm>
                                          <a:off x="2608028" y="2695492"/>
                                          <a:ext cx="1430655" cy="36576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159CF" w:rsidRDefault="0027393F" w:rsidP="00A844EF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 xml:space="preserve">Product C + </w:t>
                                            </w:r>
                                            <w:proofErr w:type="gramStart"/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2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O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(</w:t>
                                            </w:r>
                                            <w:proofErr w:type="gramEnd"/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l)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8" name="Text Box 8"/>
                                      <wps:cNvSpPr txBox="1"/>
                                      <wps:spPr>
                                        <a:xfrm>
                                          <a:off x="445282" y="874643"/>
                                          <a:ext cx="1422400" cy="54038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159CF" w:rsidRDefault="0027393F" w:rsidP="00A844EF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Propanol 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3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2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2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OH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9" name="Text Box 9"/>
                                      <wps:cNvSpPr txBox="1"/>
                                      <wps:spPr>
                                        <a:xfrm>
                                          <a:off x="1463040" y="1916264"/>
                                          <a:ext cx="1264285" cy="36576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159CF" w:rsidRDefault="0027393F" w:rsidP="00A844EF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2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 xml:space="preserve"> = CHCH</w:t>
                                            </w: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3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10" name="Text Box 10"/>
                                      <wps:cNvSpPr txBox="1"/>
                                      <wps:spPr>
                                        <a:xfrm>
                                          <a:off x="0" y="1908313"/>
                                          <a:ext cx="978011" cy="477078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159CF" w:rsidRDefault="0027393F" w:rsidP="00A844EF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159CF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ompound E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14" name="Group 14"/>
                                      <wpg:cNvGrpSpPr/>
                                      <wpg:grpSpPr>
                                        <a:xfrm>
                                          <a:off x="1335820" y="3061252"/>
                                          <a:ext cx="1367155" cy="1017270"/>
                                          <a:chOff x="0" y="0"/>
                                          <a:chExt cx="1367155" cy="1017270"/>
                                        </a:xfrm>
                                        <a:noFill/>
                                      </wpg:grpSpPr>
                                      <wps:wsp>
                                        <wps:cNvPr id="11" name="Text Box 11"/>
                                        <wps:cNvSpPr txBox="1"/>
                                        <wps:spPr>
                                          <a:xfrm>
                                            <a:off x="0" y="0"/>
                                            <a:ext cx="1367155" cy="101727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grpFill/>
                                          <a:ln w="15875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27393F" w:rsidRPr="001159CF" w:rsidRDefault="0027393F" w:rsidP="00A844EF">
                                              <w:pPr>
                                                <w:spacing w:after="0"/>
                                                <w:rPr>
                                                  <w:rFonts w:ascii="Times New Roman" w:hAnsi="Times New Roman" w:cs="Times New Roman"/>
                                                  <w:lang w:val="en-US"/>
                                                </w:rPr>
                                              </w:pPr>
                                              <w:r w:rsidRPr="001159CF">
                                                <w:rPr>
                                                  <w:rFonts w:ascii="Times New Roman" w:hAnsi="Times New Roman" w:cs="Times New Roman"/>
                                                  <w:lang w:val="en-US"/>
                                                </w:rPr>
                                                <w:t xml:space="preserve">  Compound B</w:t>
                                              </w:r>
                                            </w:p>
                                            <w:p w:rsidR="0027393F" w:rsidRPr="001159CF" w:rsidRDefault="0027393F" w:rsidP="00A844EF">
                                              <w:pPr>
                                                <w:tabs>
                                                  <w:tab w:val="left" w:pos="1710"/>
                                                </w:tabs>
                                                <w:spacing w:after="0"/>
                                                <w:jc w:val="center"/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</w:pPr>
                                              <w:r w:rsidRPr="001159CF"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w:t xml:space="preserve">         CH</w:t>
                                              </w:r>
                                              <w:r w:rsidRPr="001159CF"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vertAlign w:val="subscript"/>
                                                  <w:lang w:val="en-US"/>
                                                </w:rPr>
                                                <w:t>3</w:t>
                                              </w:r>
                                              <w:r w:rsidRPr="001159CF"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w:t xml:space="preserve"> </w:t>
                                              </w:r>
                                            </w:p>
                                            <w:p w:rsidR="0027393F" w:rsidRPr="001159CF" w:rsidRDefault="0027393F" w:rsidP="00A844EF">
                                              <w:pPr>
                                                <w:spacing w:after="0"/>
                                                <w:jc w:val="center"/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</w:pPr>
                                              <w:r w:rsidRPr="001159CF"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w:t xml:space="preserve">    |</w:t>
                                              </w:r>
                                            </w:p>
                                            <w:p w:rsidR="0027393F" w:rsidRPr="001159CF" w:rsidRDefault="0027393F" w:rsidP="00A844EF">
                                              <w:pPr>
                                                <w:spacing w:after="0"/>
                                                <w:jc w:val="center"/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</w:pPr>
                                              <w:r w:rsidRPr="001159CF"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w:t>– CH</w:t>
                                              </w:r>
                                              <w:r w:rsidRPr="001159CF"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vertAlign w:val="subscript"/>
                                                  <w:lang w:val="en-US"/>
                                                </w:rPr>
                                                <w:t>2</w:t>
                                              </w:r>
                                              <w:r w:rsidRPr="001159CF">
                                                <w:rPr>
                                                  <w:rFonts w:ascii="Times New Roman" w:hAnsi="Times New Roman" w:cs="Times New Roman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w:t xml:space="preserve"> – CH   – n 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2" name="Right Bracket 12"/>
                                        <wps:cNvSpPr/>
                                        <wps:spPr>
                                          <a:xfrm>
                                            <a:off x="946205" y="71562"/>
                                            <a:ext cx="118745" cy="802640"/>
                                          </a:xfrm>
                                          <a:prstGeom prst="rightBracket">
                                            <a:avLst/>
                                          </a:prstGeom>
                                          <a:grpFill/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3" name="Left Bracket 13"/>
                                        <wps:cNvSpPr/>
                                        <wps:spPr>
                                          <a:xfrm>
                                            <a:off x="151075" y="71562"/>
                                            <a:ext cx="45085" cy="802640"/>
                                          </a:xfrm>
                                          <a:prstGeom prst="leftBracket">
                                            <a:avLst/>
                                          </a:prstGeom>
                                          <a:grpFill/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</wpg:grpSp>
                                  <wps:wsp>
                                    <wps:cNvPr id="21" name="Text Box 21"/>
                                    <wps:cNvSpPr txBox="1"/>
                                    <wps:spPr>
                                      <a:xfrm>
                                        <a:off x="5184251" y="1304014"/>
                                        <a:ext cx="882015" cy="3098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27393F" w:rsidRPr="001159CF" w:rsidRDefault="0027393F" w:rsidP="00A844EF">
                                          <w:pPr>
                                            <w:jc w:val="center"/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</w:pPr>
                                          <w:r w:rsidRPr="001159CF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>Step III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2" name="Text Box 22"/>
                                    <wps:cNvSpPr txBox="1"/>
                                    <wps:spPr>
                                      <a:xfrm>
                                        <a:off x="5200154" y="2258170"/>
                                        <a:ext cx="1113155" cy="3098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27393F" w:rsidRPr="001159CF" w:rsidRDefault="0027393F" w:rsidP="00A844EF">
                                          <w:pPr>
                                            <w:jc w:val="center"/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</w:pPr>
                                          <w:r w:rsidRPr="001159CF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>1 mole of Cl</w:t>
                                          </w:r>
                                          <w:r w:rsidRPr="001159CF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vertAlign w:val="subscript"/>
                                              <w:lang w:val="en-US"/>
                                            </w:rPr>
                                            <w:t>2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23" name="Straight Arrow Connector 23"/>
                                  <wps:cNvCnPr/>
                                  <wps:spPr>
                                    <a:xfrm>
                                      <a:off x="3315694" y="1240403"/>
                                      <a:ext cx="7952" cy="1455089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9" name="Straight Arrow Connector 29"/>
                                  <wps:cNvCnPr/>
                                  <wps:spPr>
                                    <a:xfrm>
                                      <a:off x="1693628" y="1415332"/>
                                      <a:ext cx="0" cy="500932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3" name="Straight Arrow Connector 33"/>
                                  <wps:cNvCnPr/>
                                  <wps:spPr>
                                    <a:xfrm>
                                      <a:off x="1971924" y="2289975"/>
                                      <a:ext cx="7620" cy="715618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Group 42" o:spid="_x0000_s1026" style="position:absolute;left:0;text-align:left;margin-left:19.1pt;margin-top:-.05pt;width:503.35pt;height:321.15pt;z-index:251807744" coordsize="63924,407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7" o:spid="_x0000_s1027" type="#_x0000_t32" style="position:absolute;left:18675;top:10651;width:110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BqXMIAAADbAAAADwAAAGRycy9kb3ducmV2LnhtbESPQYvCMBSE7wv7H8IT9iKa2oOu1Siu&#10;sCJeRFfvj+aZVpuX0kSt/94Iwh6HmfmGmc5bW4kbNb50rGDQT0AQ506XbBQc/n573yB8QNZYOSYF&#10;D/Iwn31+TDHT7s47uu2DERHCPkMFRQh1JqXPC7Lo+64mjt7JNRZDlI2RusF7hNtKpkkylBZLjgsF&#10;1rQsKL/sr1bB4ni+jvGcdI/lym5/jD1tTLpV6qvTLiYgArXhP/xur7WCdASvL/EHyNk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xBqXMIAAADbAAAADwAAAAAAAAAAAAAA&#10;AAChAgAAZHJzL2Rvd25yZXYueG1sUEsFBgAAAAAEAAQA+QAAAJADAAAAAA==&#10;" strokecolor="black [3040]" strokeweight="1.25pt">
                  <v:stroke endarrow="open"/>
                </v:shape>
                <v:group id="Group 41" o:spid="_x0000_s1028" style="position:absolute;width:63924;height:40785" coordsize="63924,407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shape id="Straight Arrow Connector 18" o:spid="_x0000_s1029" type="#_x0000_t32" style="position:absolute;left:33236;top:3657;width:0;height:508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SHPsQAAADbAAAADwAAAGRycy9kb3ducmV2LnhtbESPT2vCQBDF7wW/wzKF3uqmCiLRVaQg&#10;lIIF/1xyG7PTbDA7G7JrTPvpnYPgbYb35r3fLNeDb1RPXawDG/gYZ6CIy2Brrgycjtv3OaiYkC02&#10;gcnAH0VYr0YvS8xtuPGe+kOqlIRwzNGAS6nNtY6lI49xHFpi0X5D5zHJ2lXadniTcN/oSZbNtMea&#10;pcFhS5+Oysvh6g1ci83Pd4H/Re+ml9kka3Z1dbbGvL0OmwWoREN6mh/XX1bwBVZ+kQH0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dIc+xAAAANsAAAAPAAAAAAAAAAAA&#10;AAAAAKECAABkcnMvZG93bnJldi54bWxQSwUGAAAAAAQABAD5AAAAkgMAAAAA&#10;" strokecolor="black [3040]" strokeweight="1.25pt">
                    <v:stroke endarrow="open"/>
                  </v:shape>
                  <v:group id="Group 40" o:spid="_x0000_s1030" style="position:absolute;width:63924;height:40785" coordsize="63924,407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o7tB8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q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+ju0HwwAAANsAAAAP&#10;AAAAAAAAAAAAAAAAAKoCAABkcnMvZG93bnJldi54bWxQSwUGAAAAAAQABAD6AAAAmgMAAAAA&#10;">
                    <v:group id="Group 35" o:spid="_x0000_s1031" style="position:absolute;left:9462;top:4770;width:39438;height:19076" coordorigin="874" coordsize="39438,190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6" o:spid="_x0000_s1032" type="#_x0000_t202" style="position:absolute;left:32838;top:3498;width:7474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z02sQA&#10;AADbAAAADwAAAGRycy9kb3ducmV2LnhtbERPTWvCQBC9F/oflin0UupGEZHUNRSDYFGRWrE9Dtlp&#10;EpqdDdk1if56VxB6m8f7nFnSm0q01LjSsoLhIAJBnFldcq7g8LV8nYJwHlljZZkUnMlBMn98mGGs&#10;bcef1O59LkIIuxgVFN7XsZQuK8igG9iaOHC/tjHoA2xyqRvsQrip5CiKJtJgyaGhwJoWBWV/+5NR&#10;0G6j8XGTfZ9PL8v052O6S926uyj1/NS/v4Hw1Pt/8d290mH+BG6/hAPk/A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M9NrEAAAA2wAAAA8AAAAAAAAAAAAAAAAAmAIAAGRycy9k&#10;b3ducmV2LnhtbFBLBQYAAAAABAAEAPUAAACJAwAAAAA=&#10;" filled="f" stroked="f" strokeweight="1.25pt">
                        <v:textbox>
                          <w:txbxContent>
                            <w:p w:rsidR="0027393F" w:rsidRPr="001159CF" w:rsidRDefault="0027393F" w:rsidP="00A844EF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NaOH</w:t>
                              </w:r>
                            </w:p>
                          </w:txbxContent>
                        </v:textbox>
                      </v:shape>
                      <v:shape id="Text Box 17" o:spid="_x0000_s1033" type="#_x0000_t202" style="position:absolute;left:23615;width:13676;height:30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BRQcQA&#10;AADbAAAADwAAAGRycy9kb3ducmV2LnhtbERPTWvCQBC9C/0PyxS8iG4UsZK6SlEExUppLG2PQ3aa&#10;hGZnQ3ZNor/eLQi9zeN9zmLVmVI0VLvCsoLxKAJBnFpdcKbg47QdzkE4j6yxtEwKLuRgtXzoLTDW&#10;tuV3ahKfiRDCLkYFufdVLKVLczLoRrYiDtyPrQ36AOtM6hrbEG5KOYmimTRYcGjIsaJ1TulvcjYK&#10;mmM0/XxNvy7nwXbzvZ+/bdyhvSrVf+xenkF46vy/+O7e6TD/Cf5+CQfI5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AUUHEAAAA2wAAAA8AAAAAAAAAAAAAAAAAmAIAAGRycy9k&#10;b3ducmV2LnhtbFBLBQYAAAAABAAEAPUAAACJAwAAAAA=&#10;" filled="f" stroked="f" strokeweight="1.25pt">
                        <v:textbox>
                          <w:txbxContent>
                            <w:p w:rsidR="0027393F" w:rsidRPr="001159CF" w:rsidRDefault="0027393F" w:rsidP="00A844EF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Potassium metal</w:t>
                              </w:r>
                            </w:p>
                          </w:txbxContent>
                        </v:textbox>
                      </v:shape>
                      <v:shape id="Text Box 25" o:spid="_x0000_s1034" type="#_x0000_t202" style="position:absolute;left:17492;top:10809;width:8821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KgEMcA&#10;AADbAAAADwAAAGRycy9kb3ducmV2LnhtbESPQWvCQBSE70L/w/IKXqRuFC2SuoooQosVaZS2x0f2&#10;NQnNvg3ZNYn+ercg9DjMzDfMfNmZUjRUu8KygtEwAkGcWl1wpuB03D7NQDiPrLG0TAou5GC5eOjN&#10;Mda25Q9qEp+JAGEXo4Lc+yqW0qU5GXRDWxEH78fWBn2QdSZ1jW2Am1KOo+hZGiw4LORY0Tqn9Dc5&#10;GwXNPpp8vqdfl/Ngu/l+mx02btdeleo/dqsXEJ46/x++t1+1gvEU/r6EHyA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tyoBDHAAAA2wAAAA8AAAAAAAAAAAAAAAAAmAIAAGRy&#10;cy9kb3ducmV2LnhtbFBLBQYAAAAABAAEAPUAAACMAwAAAAA=&#10;" filled="f" stroked="f" strokeweight="1.25pt">
                        <v:textbox>
                          <w:txbxContent>
                            <w:p w:rsidR="0027393F" w:rsidRPr="001159CF" w:rsidRDefault="0027393F" w:rsidP="00A844EF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Step IV</w:t>
                              </w:r>
                            </w:p>
                          </w:txbxContent>
                        </v:textbox>
                      </v:shape>
                      <v:shape id="Text Box 26" o:spid="_x0000_s1035" type="#_x0000_t202" style="position:absolute;left:24163;top:11681;width:10584;height:7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6A+Z8YA&#10;AADbAAAADwAAAGRycy9kb3ducmV2LnhtbESP3WrCQBSE7wXfYTmCN6KbShGJriKKUGlL8Qf18pA9&#10;JsHs2ZBdk9in7xYKvRxm5htmvmxNIWqqXG5ZwcsoAkGcWJ1zquB03A6nIJxH1lhYJgVPcrBcdDtz&#10;jLVteE/1waciQNjFqCDzvoyldElGBt3IlsTBu9nKoA+ySqWusAlwU8hxFE2kwZzDQoYlrTNK7oeH&#10;UVB/Rq/nj+TyfAy2m+tu+rVx7823Uv1eu5qB8NT6//Bf+00rGE/g90v4AXLx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6A+Z8YAAADbAAAADwAAAAAAAAAAAAAAAACYAgAAZHJz&#10;L2Rvd25yZXYueG1sUEsFBgAAAAAEAAQA9QAAAIsDAAAAAA==&#10;" filled="f" stroked="f" strokeweight="1.25pt">
                        <v:textbox>
                          <w:txbxContent>
                            <w:p w:rsidR="0027393F" w:rsidRPr="001159CF" w:rsidRDefault="0027393F" w:rsidP="003253BE">
                              <w:pPr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Butanol</w:t>
                              </w:r>
                              <w:r w:rsidR="005E69F8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,</w:t>
                              </w: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 xml:space="preserve"> Conc. H</w:t>
                              </w: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2</w:t>
                              </w: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SO</w:t>
                              </w: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4</w:t>
                              </w:r>
                              <w:r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,</w:t>
                              </w: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 xml:space="preserve"> Heat</w:t>
                              </w:r>
                            </w:p>
                          </w:txbxContent>
                        </v:textbox>
                      </v:shape>
                      <v:shape id="Text Box 28" o:spid="_x0000_s1036" type="#_x0000_t202" style="position:absolute;left:11847;top:3419;width:6591;height:30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MPjsMA&#10;AADbAAAADwAAAGRycy9kb3ducmV2LnhtbERPy2rCQBTdF/yH4Qpuik4qpUh0FFGESpXiA3V5yVyT&#10;YOZOyIxJ9OudRaHLw3lPZq0pRE2Vyy0r+BhEIIgTq3NOFRwPq/4IhPPIGgvLpOBBDmbTztsEY20b&#10;3lG996kIIexiVJB5X8ZSuiQjg25gS+LAXW1l0AdYpVJX2IRwU8hhFH1JgzmHhgxLWmSU3PZ3o6De&#10;Rp+nTXJ+3N9Xy8t69Lt0P81TqV63nY9BeGr9v/jP/a0VDMPY8CX8ADl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XMPjsMAAADbAAAADwAAAAAAAAAAAAAAAACYAgAAZHJzL2Rv&#10;d25yZXYueG1sUEsFBgAAAAAEAAQA9QAAAIgDAAAAAA==&#10;" filled="f" stroked="f" strokeweight="1.25pt">
                        <v:textbox>
                          <w:txbxContent>
                            <w:p w:rsidR="0027393F" w:rsidRPr="001159CF" w:rsidRDefault="0027393F" w:rsidP="00A844EF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Step I</w:t>
                              </w:r>
                            </w:p>
                          </w:txbxContent>
                        </v:textbox>
                      </v:shape>
                      <v:shape id="Text Box 31" o:spid="_x0000_s1037" type="#_x0000_t202" style="position:absolute;left:874;top:13908;width:6591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AwzsYA&#10;AADbAAAADwAAAGRycy9kb3ducmV2LnhtbESPQWvCQBSE74X+h+UJXkrdaEUkukqpCC0qUpXW4yP7&#10;TEKzb0N2TaK/visIHoeZ+YaZzltTiJoql1tW0O9FIIgTq3NOFRz2y9cxCOeRNRaWScGFHMxnz09T&#10;jLVt+JvqnU9FgLCLUUHmfRlL6ZKMDLqeLYmDd7KVQR9klUpdYRPgppCDKBpJgzmHhQxL+sgo+dud&#10;jYJ6Ew1/1snv5fyyXBy/xtuFWzVXpbqd9n0CwlPrH+F7+1MreOvD7Uv4AXL2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ZAwzsYAAADbAAAADwAAAAAAAAAAAAAAAACYAgAAZHJz&#10;L2Rvd25yZXYueG1sUEsFBgAAAAAEAAQA9QAAAIsDAAAAAA==&#10;" filled="f" stroked="f" strokeweight="1.25pt">
                        <v:textbox>
                          <w:txbxContent>
                            <w:p w:rsidR="0027393F" w:rsidRPr="001159CF" w:rsidRDefault="0027393F" w:rsidP="00A844EF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HCl</w:t>
                              </w:r>
                            </w:p>
                          </w:txbxContent>
                        </v:textbox>
                      </v:shape>
                      <v:shape id="Text Box 32" o:spid="_x0000_s1038" type="#_x0000_t202" style="position:absolute;left:7712;top:10018;width:6592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KuuccA&#10;AADbAAAADwAAAGRycy9kb3ducmV2LnhtbESP3WrCQBSE74W+w3IK3kjd+EOR1FVEEVqsSKO0vTxk&#10;T5PQ7NmQXZPo07sFoZfDzHzDzJedKUVDtSssKxgNIxDEqdUFZwpOx+3TDITzyBpLy6TgQg6Wi4fe&#10;HGNtW/6gJvGZCBB2MSrIva9iKV2ak0E3tBVx8H5sbdAHWWdS19gGuCnlOIqepcGCw0KOFa1zSn+T&#10;s1HQ7KPp53v6dTkPtpvvt9lh43btVan+Y7d6AeGp8//he/tVK5iM4e9L+AFyc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CrrnHAAAA2wAAAA8AAAAAAAAAAAAAAAAAmAIAAGRy&#10;cy9kb3ducmV2LnhtbFBLBQYAAAAABAAEAPUAAACMAwAAAAA=&#10;" filled="f" stroked="f" strokeweight="1.25pt">
                        <v:textbox>
                          <w:txbxContent>
                            <w:p w:rsidR="0027393F" w:rsidRPr="001159CF" w:rsidRDefault="0027393F" w:rsidP="003253BE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1159CF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  <w:t>Step II</w:t>
                              </w:r>
                            </w:p>
                          </w:txbxContent>
                        </v:textbox>
                      </v:shape>
                    </v:group>
                    <v:group id="Group 39" o:spid="_x0000_s1039" style="position:absolute;width:63924;height:40785" coordsize="63924,407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    <v:shape id="Straight Arrow Connector 15" o:spid="_x0000_s1040" type="#_x0000_t32" style="position:absolute;left:42539;top:10654;width:636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KbDcIAAADbAAAADwAAAGRycy9kb3ducmV2LnhtbERPTWvCQBC9F/wPyxR6KXWjYLGpa4hC&#10;i3gRY70P2XETm50N2TVJ/71bKPQ2j/c5q2y0jeip87VjBbNpAoK4dLpmo+Dr9PGyBOEDssbGMSn4&#10;IQ/ZevKwwlS7gY/UF8GIGMI+RQVVCG0qpS8rsuinriWO3MV1FkOEnZG6wyGG20bOk+RVWqw5NlTY&#10;0rai8ru4WQX5+Xp7w2vyfK4/7WFj7GVv5gelnh7H/B1EoDH8i//cOx3nL+D3l3iAXN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uKbDcIAAADbAAAADwAAAAAAAAAAAAAA&#10;AAChAgAAZHJzL2Rvd25yZXYueG1sUEsFBgAAAAAEAAQA+QAAAJADAAAAAA==&#10;" strokecolor="black [3040]" strokeweight="1.25pt">
                        <v:stroke endarrow="open"/>
                      </v:shape>
                      <v:group id="Group 38" o:spid="_x0000_s1041" style="position:absolute;width:63924;height:40785" coordsize="63924,407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          <v:shape id="Straight Arrow Connector 19" o:spid="_x0000_s1042" type="#_x0000_t32" style="position:absolute;left:53353;top:12404;width:0;height:476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+RCMAAAADbAAAADwAAAGRycy9kb3ducmV2LnhtbERPS4vCMBC+L+x/CLPgZdFUD6Jdo6ig&#10;yF7E131oxrRuMylNWuu/3wiCt/n4njNbdLYULdW+cKxgOEhAEGdOF2wUnE+b/gSED8gaS8ek4EEe&#10;FvPPjxmm2t35QO0xGBFD2KeoIA+hSqX0WU4W/cBVxJG7utpiiLA2Utd4j+G2lKMkGUuLBceGHCta&#10;55T9HRurYHm5NVO8Jd+XYmv3K2Ovv2a0V6r31S1/QATqwlv8cu90nD+F5y/xADn/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evkQjAAAAA2wAAAA8AAAAAAAAAAAAAAAAA&#10;oQIAAGRycy9kb3ducmV2LnhtbFBLBQYAAAAABAAEAPkAAACOAwAAAAA=&#10;" strokecolor="black [3040]" strokeweight="1.25pt">
                          <v:stroke endarrow="open"/>
                        </v:shape>
                        <v:group id="Group 37" o:spid="_x0000_s1043" style="position:absolute;width:63924;height:40785" coordsize="63924,407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EGDs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EGDsQAAADbAAAA&#10;DwAAAAAAAAAAAAAAAACqAgAAZHJzL2Rvd25yZXYueG1sUEsFBgAAAAAEAAQA+gAAAJsDAAAAAA==&#10;">
                          <v:shape id="Straight Arrow Connector 20" o:spid="_x0000_s1044" type="#_x0000_t32" style="position:absolute;left:53194;top:20752;width:0;height:699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nyKMEAAADbAAAADwAAAGRycy9kb3ducmV2LnhtbERPz2vCMBS+C/sfwht4kTW1h+G6RnHC&#10;huwi6rw/mmda17yUJLbdf78cBjt+fL+rzWQ7MZAPrWMFyywHQVw73bJR8HV+f1qBCBFZY+eYFPxQ&#10;gM36YVZhqd3IRxpO0YgUwqFEBU2MfSllqBuyGDLXEyfu6rzFmKA3UnscU7jtZJHnz9Jiy6mhwZ52&#10;DdXfp7tVsL3c7i94yxeX9sMe3oy9fprioNT8cdq+gog0xX/xn3uvFRRpffqSfoBc/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+fIowQAAANsAAAAPAAAAAAAAAAAAAAAA&#10;AKECAABkcnMvZG93bnJldi54bWxQSwUGAAAAAAQABAD5AAAAjwMAAAAA&#10;" strokecolor="black [3040]" strokeweight="1.25pt">
                            <v:stroke endarrow="open"/>
                          </v:shape>
                          <v:group id="Group 36" o:spid="_x0000_s1045" style="position:absolute;width:63924;height:40785" coordsize="63924,407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        <v:group id="Group 34" o:spid="_x0000_s1046" style="position:absolute;width:63924;height:40785" coordsize="63924,407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        <v:shape id="Text Box 2" o:spid="_x0000_s1047" type="#_x0000_t202" style="position:absolute;left:22422;width:19640;height:36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/w+sQA&#10;AADaAAAADwAAAGRycy9kb3ducmV2LnhtbESPQYvCMBSE7wv+h/AEb2uqiCzVKKKICoJrlWX39mie&#10;bdnmpTZR6783guBxmJlvmPG0MaW4Uu0Kywp63QgEcWp1wZmC42H5+QXCeWSNpWVScCcH00nrY4yx&#10;tjfe0zXxmQgQdjEqyL2vYildmpNB17UVcfBOtjbog6wzqWu8BbgpZT+KhtJgwWEhx4rmOaX/ycUo&#10;MLOf03bR7HfHv+9Nct4ky9XvoKdUp93MRiA8Nf4dfrXXWkEfnlfCDZCT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1v8PrEAAAA2gAAAA8AAAAAAAAAAAAAAAAAmAIAAGRycy9k&#10;b3ducmV2LnhtbFBLBQYAAAAABAAEAPUAAACJAwAAAAA=&#10;" fillcolor="white [3201]" strokeweight="1.25pt">
                                <v:textbox>
                                  <w:txbxContent>
                                    <w:p w:rsidR="0027393F" w:rsidRPr="001159CF" w:rsidRDefault="0027393F" w:rsidP="00A844EF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Solution A + hydrogen gas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" o:spid="_x0000_s1048" type="#_x0000_t202" style="position:absolute;left:29735;top:8744;width:12797;height:36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NVYcUA&#10;AADaAAAADwAAAGRycy9kb3ducmV2LnhtbESP3WrCQBSE7wt9h+UUvKsbtYhENyIVqUKhNYro3SF7&#10;8kOzZ9PsqvHt3YLQy2FmvmFm887U4kKtqywrGPQjEMSZ1RUXCva71esEhPPIGmvLpOBGDubJ89MM&#10;Y22vvKVL6gsRIOxiVFB638RSuqwkg65vG+Lg5bY16INsC6lbvAa4qeUwisbSYMVhocSG3kvKftKz&#10;UWAWh/xz2W2/9qfvTfq7SVcfx7eBUr2XbjEF4anz/+FHe60VjODvSrgBMr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I1VhxQAAANoAAAAPAAAAAAAAAAAAAAAAAJgCAABkcnMv&#10;ZG93bnJldi54bWxQSwUGAAAAAAQABAD1AAAAigMAAAAA&#10;" fillcolor="white [3201]" strokeweight="1.25pt">
                                <v:textbox>
                                  <w:txbxContent>
                                    <w:p w:rsidR="0027393F" w:rsidRPr="001159CF" w:rsidRDefault="0027393F" w:rsidP="00A844EF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3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2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OOH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4" o:spid="_x0000_s1049" type="#_x0000_t202" style="position:absolute;left:48900;top:8745;width:13509;height:36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rNFcQA&#10;AADaAAAADwAAAGRycy9kb3ducmV2LnhtbESPQYvCMBSE7wv+h/AEb2uqiCzVKKKICoJrlWX39mie&#10;bdnmpTZR6783guBxmJlvmPG0MaW4Uu0Kywp63QgEcWp1wZmC42H5+QXCeWSNpWVScCcH00nrY4yx&#10;tjfe0zXxmQgQdjEqyL2vYildmpNB17UVcfBOtjbog6wzqWu8BbgpZT+KhtJgwWEhx4rmOaX/ycUo&#10;MLOf03bR7HfHv+9Nct4ky9XvoKdUp93MRiA8Nf4dfrXXWsEAnlfCDZCT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KzRXEAAAA2gAAAA8AAAAAAAAAAAAAAAAAmAIAAGRycy9k&#10;b3ducmV2LnhtbFBLBQYAAAAABAAEAPUAAACJAwAAAAA=&#10;" fillcolor="white [3201]" strokeweight="1.25pt">
                                <v:textbox>
                                  <w:txbxContent>
                                    <w:p w:rsidR="0027393F" w:rsidRPr="001159CF" w:rsidRDefault="0027393F" w:rsidP="00A844EF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3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2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OONa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5" o:spid="_x0000_s1050" type="#_x0000_t202" style="position:absolute;left:49457;top:17174;width:9144;height:36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ZojsUA&#10;AADaAAAADwAAAGRycy9kb3ducmV2LnhtbESP3WrCQBSE7wt9h+UUvKsbxYpENyIVqUKhNYro3SF7&#10;8kOzZ9PsqvHt3YLQy2FmvmFm887U4kKtqywrGPQjEMSZ1RUXCva71esEhPPIGmvLpOBGDubJ89MM&#10;Y22vvKVL6gsRIOxiVFB638RSuqwkg65vG+Lg5bY16INsC6lbvAa4qeUwisbSYMVhocSG3kvKftKz&#10;UWAWh/xz2W2/9qfvTfq7SVcfx9FAqd5Lt5iC8NT5//CjvdYK3uDvSrgBMr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hmiOxQAAANoAAAAPAAAAAAAAAAAAAAAAAJgCAABkcnMv&#10;ZG93bnJldi54bWxQSwUGAAAAAAQABAD1AAAAigMAAAAA&#10;" fillcolor="white [3201]" strokeweight="1.25pt">
                                <v:textbox>
                                  <w:txbxContent>
                                    <w:p w:rsidR="0027393F" w:rsidRPr="001159CF" w:rsidRDefault="0027393F" w:rsidP="00A844EF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3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3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6" o:spid="_x0000_s1051" type="#_x0000_t202" style="position:absolute;left:46912;top:27750;width:17012;height:36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T2+cQA&#10;AADaAAAADwAAAGRycy9kb3ducmV2LnhtbESPQYvCMBSE74L/ITzBm6aKyFKNIoqoIOxaZdm9PZpn&#10;W7Z5qU3U7r83guBxmJlvmOm8MaW4Ue0KywoG/QgEcWp1wZmC03Hd+wDhPLLG0jIp+CcH81m7NcVY&#10;2zsf6Jb4TAQIuxgV5N5XsZQuzcmg69uKOHhnWxv0QdaZ1DXeA9yUchhFY2mw4LCQY0XLnNK/5GoU&#10;mMX3eb9qDp+n369dctkl683PaKBUt9MsJiA8Nf4dfrW3WsEYnlfCDZCz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U9vnEAAAA2gAAAA8AAAAAAAAAAAAAAAAAmAIAAGRycy9k&#10;b3ducmV2LnhtbFBLBQYAAAAABAAEAPUAAACJAwAAAAA=&#10;" fillcolor="white [3201]" strokeweight="1.25pt">
                                <v:textbox>
                                  <w:txbxContent>
                                    <w:p w:rsidR="0027393F" w:rsidRPr="001159CF" w:rsidRDefault="0027393F" w:rsidP="00A844EF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ompound D + HCl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7" o:spid="_x0000_s1052" type="#_x0000_t202" style="position:absolute;left:26080;top:26954;width:14306;height:36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hTYsUA&#10;AADaAAAADwAAAGRycy9kb3ducmV2LnhtbESP3WrCQBSE7wt9h+UUvKsbRapENyIVqUKhNYro3SF7&#10;8kOzZ9PsqvHt3YLQy2FmvmFm887U4kKtqywrGPQjEMSZ1RUXCva71esEhPPIGmvLpOBGDubJ89MM&#10;Y22vvKVL6gsRIOxiVFB638RSuqwkg65vG+Lg5bY16INsC6lbvAa4qeUwit6kwYrDQokNvZeU/aRn&#10;o8AsDvnnstt+7U/fm/R3k64+jqOBUr2XbjEF4anz/+FHe60VjOHvSrgBMr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GFNixQAAANoAAAAPAAAAAAAAAAAAAAAAAJgCAABkcnMv&#10;ZG93bnJldi54bWxQSwUGAAAAAAQABAD1AAAAigMAAAAA&#10;" fillcolor="white [3201]" strokeweight="1.25pt">
                                <v:textbox>
                                  <w:txbxContent>
                                    <w:p w:rsidR="0027393F" w:rsidRPr="001159CF" w:rsidRDefault="0027393F" w:rsidP="00A844EF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 xml:space="preserve">Product C + </w:t>
                                      </w:r>
                                      <w:proofErr w:type="gramStart"/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2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O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(</w:t>
                                      </w:r>
                                      <w:proofErr w:type="gramEnd"/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l)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8" o:spid="_x0000_s1053" type="#_x0000_t202" style="position:absolute;left:4452;top:8746;width:14224;height:5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fHEMAA&#10;AADaAAAADwAAAGRycy9kb3ducmV2LnhtbERPTYvCMBC9L/gfwgje1lSRZalGEUVUEFyriN6GZmyL&#10;zaQ2Ubv/3hwEj4/3PZo0phQPql1hWUGvG4EgTq0uOFNw2C++f0E4j6yxtEwK/snBZNz6GmGs7ZN3&#10;9Eh8JkIIuxgV5N5XsZQuzcmg69qKOHAXWxv0AdaZ1DU+Q7gpZT+KfqTBgkNDjhXNckqvyd0oMNPj&#10;ZTNvdtvD+W+d3NbJYnka9JTqtJvpEISnxn/Eb/dKKwhbw5VwA+T4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IfHEMAAAADaAAAADwAAAAAAAAAAAAAAAACYAgAAZHJzL2Rvd25y&#10;ZXYueG1sUEsFBgAAAAAEAAQA9QAAAIUDAAAAAA==&#10;" fillcolor="white [3201]" strokeweight="1.25pt">
                                <v:textbox>
                                  <w:txbxContent>
                                    <w:p w:rsidR="0027393F" w:rsidRPr="001159CF" w:rsidRDefault="0027393F" w:rsidP="00A844EF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Propanol 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3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2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2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OH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9" o:spid="_x0000_s1054" type="#_x0000_t202" style="position:absolute;left:14630;top:19162;width:12643;height:36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8tii8UA&#10;AADaAAAADwAAAGRycy9kb3ducmV2LnhtbESP3WrCQBSE7wt9h+UUvKsbRYpGNyIVqUKhNYro3SF7&#10;8kOzZ9PsqvHt3YLQy2FmvmFm887U4kKtqywrGPQjEMSZ1RUXCva71esYhPPIGmvLpOBGDubJ89MM&#10;Y22vvKVL6gsRIOxiVFB638RSuqwkg65vG+Lg5bY16INsC6lbvAa4qeUwit6kwYrDQokNvZeU/aRn&#10;o8AsDvnnstt+7U/fm/R3k64+jqOBUr2XbjEF4anz/+FHe60VTODvSrgBMr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y2KLxQAAANoAAAAPAAAAAAAAAAAAAAAAAJgCAABkcnMv&#10;ZG93bnJldi54bWxQSwUGAAAAAAQABAD1AAAAigMAAAAA&#10;" fillcolor="white [3201]" strokeweight="1.25pt">
                                <v:textbox>
                                  <w:txbxContent>
                                    <w:p w:rsidR="0027393F" w:rsidRPr="001159CF" w:rsidRDefault="0027393F" w:rsidP="00A844EF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2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 xml:space="preserve"> = CHCH</w:t>
                                      </w: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3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10" o:spid="_x0000_s1055" type="#_x0000_t202" style="position:absolute;top:19083;width:9780;height:4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lmN8YA&#10;AADbAAAADwAAAGRycy9kb3ducmV2LnhtbESPQWvCQBCF7wX/wzJCb3VjKaVEVxFFVChYo4jehuyY&#10;BLOzaXar6b93DoXeZnhv3vtmPO1crW7UhsqzgeEgAUWce1txYeCwX758gAoR2WLtmQz8UoDppPc0&#10;xtT6O+/olsVCSQiHFA2UMTap1iEvyWEY+IZYtItvHUZZ20LbFu8S7mr9miTv2mHF0lBiQ/OS8mv2&#10;4wy42fHyueh228P5a5N9b7Ll6vQ2NOa5381GoCJ18d/8d722gi/08osMoC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zlmN8YAAADbAAAADwAAAAAAAAAAAAAAAACYAgAAZHJz&#10;L2Rvd25yZXYueG1sUEsFBgAAAAAEAAQA9QAAAIsDAAAAAA==&#10;" fillcolor="white [3201]" strokeweight="1.25pt">
                                <v:textbox>
                                  <w:txbxContent>
                                    <w:p w:rsidR="0027393F" w:rsidRPr="001159CF" w:rsidRDefault="0027393F" w:rsidP="00A844EF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159CF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Compound E</w:t>
                                      </w:r>
                                    </w:p>
                                  </w:txbxContent>
                                </v:textbox>
                              </v:shape>
                              <v:group id="Group 14" o:spid="_x0000_s1056" style="position:absolute;left:13358;top:30612;width:13671;height:10173" coordsize="13671,101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          <v:shape id="Text Box 11" o:spid="_x0000_s1057" type="#_x0000_t202" style="position:absolute;width:13671;height:101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VsrsQA&#10;AADbAAAADwAAAGRycy9kb3ducmV2LnhtbERP22rCQBB9L/gPywi+FN0oRSS6ilSElraIF9THITsm&#10;wexsyK5J7Nd3C4JvczjXmS1aU4iaKpdbVjAcRCCIE6tzThUc9uv+BITzyBoLy6TgTg4W887LDGNt&#10;G95SvfOpCCHsYlSQeV/GUrokI4NuYEviwF1sZdAHWKVSV9iEcFPIURSNpcGcQ0OGJb1nlFx3N6Og&#10;/onejt/J6X57Xa/On5PNyn01v0r1uu1yCsJT65/ih/tDh/lD+P8lHCD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lbK7EAAAA2wAAAA8AAAAAAAAAAAAAAAAAmAIAAGRycy9k&#10;b3ducmV2LnhtbFBLBQYAAAAABAAEAPUAAACJAwAAAAA=&#10;" filled="f" stroked="f" strokeweight="1.25pt">
                                  <v:textbox>
                                    <w:txbxContent>
                                      <w:p w:rsidR="0027393F" w:rsidRPr="001159CF" w:rsidRDefault="0027393F" w:rsidP="00A844EF">
                                        <w:pPr>
                                          <w:spacing w:after="0"/>
                                          <w:rPr>
                                            <w:rFonts w:ascii="Times New Roman" w:hAnsi="Times New Roman" w:cs="Times New Roman"/>
                                            <w:lang w:val="en-US"/>
                                          </w:rPr>
                                        </w:pPr>
                                        <w:r w:rsidRPr="001159CF">
                                          <w:rPr>
                                            <w:rFonts w:ascii="Times New Roman" w:hAnsi="Times New Roman" w:cs="Times New Roman"/>
                                            <w:lang w:val="en-US"/>
                                          </w:rPr>
                                          <w:t xml:space="preserve">  Compound B</w:t>
                                        </w:r>
                                      </w:p>
                                      <w:p w:rsidR="0027393F" w:rsidRPr="001159CF" w:rsidRDefault="0027393F" w:rsidP="00A844EF">
                                        <w:pPr>
                                          <w:tabs>
                                            <w:tab w:val="left" w:pos="1710"/>
                                          </w:tabs>
                                          <w:spacing w:after="0"/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</w:pPr>
                                        <w:r w:rsidRPr="001159CF"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w:t xml:space="preserve">         CH</w:t>
                                        </w:r>
                                        <w:r w:rsidRPr="001159CF"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vertAlign w:val="subscript"/>
                                            <w:lang w:val="en-US"/>
                                          </w:rPr>
                                          <w:t>3</w:t>
                                        </w:r>
                                        <w:r w:rsidRPr="001159CF"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w:t xml:space="preserve"> </w:t>
                                        </w:r>
                                      </w:p>
                                      <w:p w:rsidR="0027393F" w:rsidRPr="001159CF" w:rsidRDefault="0027393F" w:rsidP="00A844EF">
                                        <w:pPr>
                                          <w:spacing w:after="0"/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</w:pPr>
                                        <w:r w:rsidRPr="001159CF"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w:t xml:space="preserve">    |</w:t>
                                        </w:r>
                                      </w:p>
                                      <w:p w:rsidR="0027393F" w:rsidRPr="001159CF" w:rsidRDefault="0027393F" w:rsidP="00A844EF">
                                        <w:pPr>
                                          <w:spacing w:after="0"/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</w:pPr>
                                        <w:r w:rsidRPr="001159CF"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w:t>– CH</w:t>
                                        </w:r>
                                        <w:r w:rsidRPr="001159CF"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vertAlign w:val="subscript"/>
                                            <w:lang w:val="en-US"/>
                                          </w:rPr>
                                          <w:t>2</w:t>
                                        </w:r>
                                        <w:r w:rsidRPr="001159CF">
                                          <w:rPr>
                                            <w:rFonts w:ascii="Times New Roman" w:hAnsi="Times New Roman" w:cs="Times New Roman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w:t xml:space="preserve"> – CH   – n 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type id="_x0000_t86" coordsize="21600,21600" o:spt="86" adj="1800" path="m,qx21600@0l21600@1qy,21600e" filled="f">
                                  <v:formulas>
                                    <v:f eqn="val #0"/>
                                    <v:f eqn="sum 21600 0 #0"/>
                                    <v:f eqn="prod #0 9598 32768"/>
                                    <v:f eqn="sum 21600 0 @2"/>
                                  </v:formulas>
                                  <v:path arrowok="t" gradientshapeok="t" o:connecttype="custom" o:connectlocs="0,0;0,21600;21600,10800" textboxrect="0,@2,15274,@3"/>
                                  <v:handles>
                                    <v:h position="bottomRight,#0" yrange="0,10800"/>
                                  </v:handles>
                                </v:shapetype>
                                <v:shape id="Right Bracket 12" o:spid="_x0000_s1058" type="#_x0000_t86" style="position:absolute;left:9462;top:715;width:1187;height:80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YFQmsEA&#10;AADbAAAADwAAAGRycy9kb3ducmV2LnhtbERPS2vCQBC+F/wPywi91Y0KoaSuUnzfpCoUb2N2mgSz&#10;s2F3jWl/fVcQvM3H95zJrDO1aMn5yrKC4SABQZxbXXGh4HhYvb2D8AFZY22ZFPySh9m09zLBTNsb&#10;f1G7D4WIIewzVFCG0GRS+rwkg35gG+LI/VhnMEToCqkd3mK4qeUoSVJpsOLYUGJD85Lyy/5qFLTL&#10;9cqddhuzGC8v2/QPvw/peaPUa7/7/AARqAtP8cO91XH+CO6/xAPk9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mBUJrBAAAA2wAAAA8AAAAAAAAAAAAAAAAAmAIAAGRycy9kb3du&#10;cmV2LnhtbFBLBQYAAAAABAAEAPUAAACGAwAAAAA=&#10;" adj="266" strokecolor="black [3040]"/>
                                <v:shapetype id="_x0000_t85" coordsize="21600,21600" o:spt="85" adj="1800" path="m21600,qx0@0l0@1qy21600,21600e" filled="f">
                                  <v:formulas>
                                    <v:f eqn="val #0"/>
                                    <v:f eqn="sum 21600 0 #0"/>
                                    <v:f eqn="prod #0 9598 32768"/>
                                    <v:f eqn="sum 21600 0 @2"/>
                                  </v:formulas>
                                  <v:path arrowok="t" gradientshapeok="t" o:connecttype="custom" o:connectlocs="21600,0;0,10800;21600,21600" textboxrect="6326,@2,21600,@3"/>
                                  <v:handles>
                                    <v:h position="topLeft,#0" yrange="0,10800"/>
                                  </v:handles>
                                </v:shapetype>
                                <v:shape id="Left Bracket 13" o:spid="_x0000_s1059" type="#_x0000_t85" style="position:absolute;left:1510;top:715;width:451;height:80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PUkcMA&#10;AADbAAAADwAAAGRycy9kb3ducmV2LnhtbERP32vCMBB+H+x/CCf4NlMnuNmZlrExFFRwKuLjkdza&#10;YnMpTdT2vzeDwd7u4/t587yztbhS6yvHCsajBASxdqbiQsFh//X0CsIHZIO1Y1LQk4c8e3yYY2rc&#10;jb/puguFiCHsU1RQhtCkUnpdkkU/cg1x5H5cazFE2BbStHiL4baWz0kylRYrjg0lNvRRkj7vLlbB&#10;cbuerBhny+LYnzb9y1l/Li5aqeGge38DEagL/+I/99LE+RP4/SUeILM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sPUkcMAAADbAAAADwAAAAAAAAAAAAAAAACYAgAAZHJzL2Rv&#10;d25yZXYueG1sUEsFBgAAAAAEAAQA9QAAAIgDAAAAAA==&#10;" adj="101" strokecolor="black [3040]"/>
                              </v:group>
                            </v:group>
                            <v:shape id="Text Box 21" o:spid="_x0000_s1060" type="#_x0000_t202" style="position:absolute;left:51842;top:13040;width:8820;height:30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mmE8cA&#10;AADbAAAADwAAAGRycy9kb3ducmV2LnhtbESPQWvCQBSE70L/w/IKXqRuIlIkuoZSESxVpLbYHh/Z&#10;1yQ0+zZk1yT6612h4HGYmW+YRdqbSrTUuNKygngcgSDOrC45V/D1uX6agXAeWWNlmRScyUG6fBgs&#10;MNG24w9qDz4XAcIuQQWF93UipcsKMujGtiYO3q9tDPogm1zqBrsAN5WcRNGzNFhyWCiwpteCsr/D&#10;yShod9H0uM2+z6fRevXzNtuv3Ht3UWr42L/MQXjq/T38395oBZMYbl/CD5DL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RJphPHAAAA2wAAAA8AAAAAAAAAAAAAAAAAmAIAAGRy&#10;cy9kb3ducmV2LnhtbFBLBQYAAAAABAAEAPUAAACMAwAAAAA=&#10;" filled="f" stroked="f" strokeweight="1.25pt">
                              <v:textbox>
                                <w:txbxContent>
                                  <w:p w:rsidR="0027393F" w:rsidRPr="001159CF" w:rsidRDefault="0027393F" w:rsidP="00A844EF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Step III</w:t>
                                    </w:r>
                                  </w:p>
                                </w:txbxContent>
                              </v:textbox>
                            </v:shape>
                            <v:shape id="Text Box 22" o:spid="_x0000_s1061" type="#_x0000_t202" style="position:absolute;left:52001;top:22581;width:11132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s4ZMYA&#10;AADbAAAADwAAAGRycy9kb3ducmV2LnhtbESPQWvCQBSE70L/w/IKvUjdGKRIdJWiCC1VpKloj4/s&#10;axKafRuyaxL99a5Q6HGYmW+Y+bI3lWipcaVlBeNRBII4s7rkXMHha/M8BeE8ssbKMim4kIPl4mEw&#10;x0Tbjj+pTX0uAoRdggoK7+tESpcVZNCNbE0cvB/bGPRBNrnUDXYBbioZR9GLNFhyWCiwplVB2W96&#10;NgraXTQ5brPT5TzcrL/fp/u1++iuSj099q8zEJ56/x/+a79pBXEM9y/hB8jF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Js4ZMYAAADbAAAADwAAAAAAAAAAAAAAAACYAgAAZHJz&#10;L2Rvd25yZXYueG1sUEsFBgAAAAAEAAQA9QAAAIsDAAAAAA==&#10;" filled="f" stroked="f" strokeweight="1.25pt">
                              <v:textbox>
                                <w:txbxContent>
                                  <w:p w:rsidR="0027393F" w:rsidRPr="001159CF" w:rsidRDefault="0027393F" w:rsidP="00A844EF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1 mole of Cl</w:t>
                                    </w:r>
                                    <w:r w:rsidRPr="001159CF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vertAlign w:val="subscript"/>
                                        <w:lang w:val="en-US"/>
                                      </w:rPr>
                                      <w:t>2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shape id="Straight Arrow Connector 23" o:spid="_x0000_s1062" type="#_x0000_t32" style="position:absolute;left:33156;top:12404;width:80;height:1455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tsX8IAAADbAAAADwAAAGRycy9kb3ducmV2LnhtbESPQYvCMBSE7wv7H8IT9iKaWkHWahRX&#10;WBEvoqv3R/NMq81LaaLWf28EYY/DzHzDTOetrcSNGl86VjDoJyCIc6dLNgoOf7+9bxA+IGusHJOC&#10;B3mYzz4/pphpd+cd3fbBiAhhn6GCIoQ6k9LnBVn0fVcTR+/kGoshysZI3eA9wm0l0yQZSYslx4UC&#10;a1oWlF/2V6tgcTxfx3hOusdyZbc/xp42Jt0q9dVpFxMQgdrwH36311pBOoTXl/gD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CtsX8IAAADbAAAADwAAAAAAAAAAAAAA&#10;AAChAgAAZHJzL2Rvd25yZXYueG1sUEsFBgAAAAAEAAQA+QAAAJADAAAAAA==&#10;" strokecolor="black [3040]" strokeweight="1.25pt">
                            <v:stroke endarrow="open"/>
                          </v:shape>
                          <v:shape id="Straight Arrow Connector 29" o:spid="_x0000_s1063" type="#_x0000_t32" style="position:absolute;left:16936;top:14153;width:0;height:50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NbtcQAAADbAAAADwAAAGRycy9kb3ducmV2LnhtbESPQWvCQBSE7wX/w/KEXopumkNpoqtE&#10;oUV6kaq5P7LPTTT7NmQ3Gv99t1DocZiZb5jlerStuFHvG8cKXucJCOLK6YaNgtPxY/YOwgdkja1j&#10;UvAgD+vV5GmJuXZ3/qbbIRgRIexzVFCH0OVS+qomi37uOuLonV1vMUTZG6l7vEe4bWWaJG/SYsNx&#10;ocaOtjVV18NgFRTlZcjwkryUzafdb4w9f5l0r9TzdCwWIAKN4T/8195pBWkGv1/iD5C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w1u1xAAAANsAAAAPAAAAAAAAAAAA&#10;AAAAAKECAABkcnMvZG93bnJldi54bWxQSwUGAAAAAAQABAD5AAAAkgMAAAAA&#10;" strokecolor="black [3040]" strokeweight="1.25pt">
                            <v:stroke endarrow="open"/>
                          </v:shape>
                          <v:shape id="Straight Arrow Connector 33" o:spid="_x0000_s1064" type="#_x0000_t32" style="position:absolute;left:19719;top:22899;width:76;height:71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L6gsQAAADbAAAADwAAAGRycy9kb3ducmV2LnhtbESPQWvCQBSE7wX/w/IEL6XZqFDa6Bpi&#10;oSK9SNXcH9nnJpp9G7Krxn/fLRR6HGbmG2aZD7YVN+p941jBNElBEFdON2wUHA+fL28gfEDW2Dom&#10;BQ/ykK9GT0vMtLvzN932wYgIYZ+hgjqELpPSVzVZ9InriKN3cr3FEGVvpO7xHuG2lbM0fZUWG44L&#10;NXb0UVN12V+tgqI8X9/xnD6Xzcbu1saevsxsp9RkPBQLEIGG8B/+a2+1gvkcfr/EHyB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8vqCxAAAANsAAAAPAAAAAAAAAAAA&#10;AAAAAKECAABkcnMvZG93bnJldi54bWxQSwUGAAAAAAQABAD5AAAAkgMAAAAA&#10;" strokecolor="black [3040]" strokeweight="1.25pt">
                            <v:stroke endarrow="open"/>
                          </v:shape>
                        </v:group>
                      </v:group>
                    </v:group>
                  </v:group>
                </v:group>
              </v:group>
            </w:pict>
          </mc:Fallback>
        </mc:AlternateContent>
      </w: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441FEA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71F296B5" wp14:editId="028C8828">
                <wp:simplePos x="0" y="0"/>
                <wp:positionH relativeFrom="column">
                  <wp:posOffset>2139315</wp:posOffset>
                </wp:positionH>
                <wp:positionV relativeFrom="paragraph">
                  <wp:posOffset>235254</wp:posOffset>
                </wp:positionV>
                <wp:extent cx="1160145" cy="309245"/>
                <wp:effectExtent l="0" t="0" r="0" b="0"/>
                <wp:wrapNone/>
                <wp:docPr id="114" name="Text Box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30924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7393F" w:rsidRPr="001159CF" w:rsidRDefault="0027393F" w:rsidP="00441FEA">
                            <w:pPr>
                              <w:rPr>
                                <w:rFonts w:ascii="Times New Roman" w:hAnsi="Times New Roman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  <w:t>H+/</w:t>
                            </w: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  <w:t>KMnO4</w:t>
                            </w:r>
                            <w:r w:rsidRPr="00441FEA">
                              <w:rPr>
                                <w:rFonts w:ascii="Times New Roman" w:hAnsi="Times New Roman" w:cs="Times New Roman"/>
                                <w:i/>
                                <w:sz w:val="24"/>
                                <w:szCs w:val="24"/>
                                <w:vertAlign w:val="subscript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441FEA">
                              <w:rPr>
                                <w:rFonts w:ascii="Times New Roman" w:hAnsi="Times New Roman" w:cs="Times New Roman"/>
                                <w:i/>
                                <w:sz w:val="24"/>
                                <w:szCs w:val="24"/>
                                <w:vertAlign w:val="subscript"/>
                                <w:lang w:val="en-US"/>
                              </w:rPr>
                              <w:t>g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114" o:spid="_x0000_s1065" type="#_x0000_t202" style="position:absolute;left:0;text-align:left;margin-left:168.45pt;margin-top:18.5pt;width:91.35pt;height:24.35pt;z-index:251811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" filled="f" stroked="f" strokeweight="1.25pt">
                <v:textbox>
                  <w:txbxContent>
                    <w:p w:rsidR="0027393F" w:rsidRPr="001159CF" w:rsidRDefault="0027393F" w:rsidP="00441FEA">
                      <w:pPr>
                        <w:rPr>
                          <w:rFonts w:ascii="Times New Roman" w:hAnsi="Times New Roman" w:cs="Times New Roman"/>
                          <w:i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4"/>
                          <w:szCs w:val="24"/>
                          <w:lang w:val="en-US"/>
                        </w:rPr>
                        <w:t>H+/</w:t>
                      </w:r>
                      <w:proofErr w:type="gramStart"/>
                      <w:r>
                        <w:rPr>
                          <w:rFonts w:ascii="Times New Roman" w:hAnsi="Times New Roman" w:cs="Times New Roman"/>
                          <w:i/>
                          <w:sz w:val="24"/>
                          <w:szCs w:val="24"/>
                          <w:lang w:val="en-US"/>
                        </w:rPr>
                        <w:t>KMnO4</w:t>
                      </w:r>
                      <w:r w:rsidRPr="00441FEA">
                        <w:rPr>
                          <w:rFonts w:ascii="Times New Roman" w:hAnsi="Times New Roman" w:cs="Times New Roman"/>
                          <w:i/>
                          <w:sz w:val="24"/>
                          <w:szCs w:val="24"/>
                          <w:vertAlign w:val="subscript"/>
                          <w:lang w:val="en-US"/>
                        </w:rPr>
                        <w:t>(</w:t>
                      </w:r>
                      <w:proofErr w:type="gramEnd"/>
                      <w:r w:rsidRPr="00441FEA">
                        <w:rPr>
                          <w:rFonts w:ascii="Times New Roman" w:hAnsi="Times New Roman" w:cs="Times New Roman"/>
                          <w:i/>
                          <w:sz w:val="24"/>
                          <w:szCs w:val="24"/>
                          <w:vertAlign w:val="subscript"/>
                          <w:lang w:val="en-US"/>
                        </w:rPr>
                        <w:t>g)</w:t>
                      </w:r>
                    </w:p>
                  </w:txbxContent>
                </v:textbox>
              </v:shape>
            </w:pict>
          </mc:Fallback>
        </mc:AlternateContent>
      </w: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923361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1212574</wp:posOffset>
                </wp:positionH>
                <wp:positionV relativeFrom="paragraph">
                  <wp:posOffset>27442</wp:posOffset>
                </wp:positionV>
                <wp:extent cx="484505" cy="0"/>
                <wp:effectExtent l="38100" t="76200" r="0" b="114300"/>
                <wp:wrapNone/>
                <wp:docPr id="30" name="Straight Arrow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4505" cy="0"/>
                        </a:xfrm>
                        <a:prstGeom prst="straightConnector1">
                          <a:avLst/>
                        </a:prstGeom>
                        <a:ln w="15875">
                          <a:headEnd type="arrow" w="med" len="med"/>
                          <a:tailEnd type="none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30" o:spid="_x0000_s1026" type="#_x0000_t32" style="position:absolute;margin-left:95.5pt;margin-top:2.15pt;width:38.15pt;height:0;z-index:25180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" strokecolor="black [3040]" strokeweight="1.25pt">
                <v:stroke startarrow="open"/>
              </v:shape>
            </w:pict>
          </mc:Fallback>
        </mc:AlternateContent>
      </w:r>
    </w:p>
    <w:p w:rsidR="007C3449" w:rsidRPr="00480DE6" w:rsidRDefault="00923361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>
                <wp:simplePos x="0" y="0"/>
                <wp:positionH relativeFrom="column">
                  <wp:posOffset>2158779</wp:posOffset>
                </wp:positionH>
                <wp:positionV relativeFrom="paragraph">
                  <wp:posOffset>249583</wp:posOffset>
                </wp:positionV>
                <wp:extent cx="309579" cy="301773"/>
                <wp:effectExtent l="0" t="0" r="0" b="317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9579" cy="30177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7393F" w:rsidRPr="001159CF" w:rsidRDefault="0027393F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1159CF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J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" o:spid="_x0000_s1066" type="#_x0000_t202" style="position:absolute;left:0;text-align:left;margin-left:170pt;margin-top:19.65pt;width:24.4pt;height:23.75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" filled="f" stroked="f" strokeweight=".5pt">
                <v:textbox>
                  <w:txbxContent>
                    <w:p w:rsidR="0027393F" w:rsidRPr="001159CF" w:rsidRDefault="0027393F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1159CF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J</w:t>
                      </w:r>
                    </w:p>
                  </w:txbxContent>
                </v:textbox>
              </v:shape>
            </w:pict>
          </mc:Fallback>
        </mc:AlternateContent>
      </w: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7C3449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480DE6" w:rsidRDefault="007C3449" w:rsidP="00A544DD">
      <w:pPr>
        <w:pStyle w:val="ListParagraph"/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C3449" w:rsidRPr="00EC0504" w:rsidRDefault="007C3449" w:rsidP="00EC050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670E1" w:rsidRPr="00480DE6" w:rsidRDefault="00D670E1" w:rsidP="004123B1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Name the type of reaction in steps I and II</w:t>
      </w:r>
      <w:r w:rsidR="00796BFF">
        <w:rPr>
          <w:rFonts w:ascii="Times New Roman" w:hAnsi="Times New Roman" w:cs="Times New Roman"/>
          <w:sz w:val="24"/>
          <w:szCs w:val="24"/>
        </w:rPr>
        <w:t>.</w:t>
      </w:r>
    </w:p>
    <w:p w:rsidR="00934458" w:rsidRDefault="00D670E1" w:rsidP="00B1425D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Step I</w:t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6F59EB">
        <w:rPr>
          <w:rFonts w:ascii="Times New Roman" w:hAnsi="Times New Roman" w:cs="Times New Roman"/>
          <w:sz w:val="24"/>
          <w:szCs w:val="24"/>
        </w:rPr>
        <w:t>___________________________</w:t>
      </w:r>
      <w:r w:rsidR="00934458">
        <w:rPr>
          <w:rFonts w:ascii="Times New Roman" w:hAnsi="Times New Roman" w:cs="Times New Roman"/>
          <w:sz w:val="24"/>
          <w:szCs w:val="24"/>
        </w:rPr>
        <w:t>_____________________________</w:t>
      </w:r>
      <w:r w:rsidR="00934458">
        <w:rPr>
          <w:rFonts w:ascii="Times New Roman" w:hAnsi="Times New Roman" w:cs="Times New Roman"/>
          <w:sz w:val="24"/>
          <w:szCs w:val="24"/>
        </w:rPr>
        <w:tab/>
      </w:r>
      <w:r w:rsidR="00934458" w:rsidRPr="00480DE6">
        <w:rPr>
          <w:rFonts w:ascii="Times New Roman" w:hAnsi="Times New Roman" w:cs="Times New Roman"/>
          <w:sz w:val="24"/>
          <w:szCs w:val="24"/>
        </w:rPr>
        <w:t>(</w:t>
      </w:r>
      <w:r w:rsidR="00934458">
        <w:rPr>
          <w:rFonts w:ascii="Times New Roman" w:hAnsi="Times New Roman" w:cs="Times New Roman"/>
          <w:sz w:val="24"/>
          <w:szCs w:val="24"/>
        </w:rPr>
        <w:t xml:space="preserve">½ </w:t>
      </w:r>
      <w:r w:rsidR="00934458" w:rsidRPr="00480DE6">
        <w:rPr>
          <w:rFonts w:ascii="Times New Roman" w:hAnsi="Times New Roman" w:cs="Times New Roman"/>
          <w:sz w:val="24"/>
          <w:szCs w:val="24"/>
        </w:rPr>
        <w:t>mark)</w:t>
      </w:r>
    </w:p>
    <w:p w:rsidR="00CD4083" w:rsidRDefault="004123B1" w:rsidP="004123B1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670E1" w:rsidRPr="00480DE6">
        <w:rPr>
          <w:rFonts w:ascii="Times New Roman" w:hAnsi="Times New Roman" w:cs="Times New Roman"/>
          <w:sz w:val="24"/>
          <w:szCs w:val="24"/>
        </w:rPr>
        <w:t>Step II</w:t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934458">
        <w:rPr>
          <w:rFonts w:ascii="Times New Roman" w:hAnsi="Times New Roman" w:cs="Times New Roman"/>
          <w:sz w:val="24"/>
          <w:szCs w:val="24"/>
        </w:rPr>
        <w:t>________________________________________________________</w:t>
      </w:r>
      <w:r w:rsidR="00934458">
        <w:rPr>
          <w:rFonts w:ascii="Times New Roman" w:hAnsi="Times New Roman" w:cs="Times New Roman"/>
          <w:sz w:val="24"/>
          <w:szCs w:val="24"/>
        </w:rPr>
        <w:tab/>
      </w:r>
      <w:r w:rsidR="00934458" w:rsidRPr="00480DE6">
        <w:rPr>
          <w:rFonts w:ascii="Times New Roman" w:hAnsi="Times New Roman" w:cs="Times New Roman"/>
          <w:sz w:val="24"/>
          <w:szCs w:val="24"/>
        </w:rPr>
        <w:t>(</w:t>
      </w:r>
      <w:r w:rsidR="00934458">
        <w:rPr>
          <w:rFonts w:ascii="Times New Roman" w:hAnsi="Times New Roman" w:cs="Times New Roman"/>
          <w:sz w:val="24"/>
          <w:szCs w:val="24"/>
        </w:rPr>
        <w:t xml:space="preserve">½ </w:t>
      </w:r>
      <w:r w:rsidR="00934458" w:rsidRPr="00480DE6">
        <w:rPr>
          <w:rFonts w:ascii="Times New Roman" w:hAnsi="Times New Roman" w:cs="Times New Roman"/>
          <w:sz w:val="24"/>
          <w:szCs w:val="24"/>
        </w:rPr>
        <w:t>mark)</w:t>
      </w:r>
    </w:p>
    <w:p w:rsidR="00D670E1" w:rsidRDefault="00D670E1" w:rsidP="004123B1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Write the equation for the reaction that takes place in step</w:t>
      </w:r>
      <w:r w:rsidR="00315A29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D27387">
        <w:rPr>
          <w:rFonts w:ascii="Times New Roman" w:hAnsi="Times New Roman" w:cs="Times New Roman"/>
          <w:sz w:val="24"/>
          <w:szCs w:val="24"/>
        </w:rPr>
        <w:t>III</w:t>
      </w:r>
      <w:r w:rsidR="00796BFF">
        <w:rPr>
          <w:rFonts w:ascii="Times New Roman" w:hAnsi="Times New Roman" w:cs="Times New Roman"/>
          <w:sz w:val="24"/>
          <w:szCs w:val="24"/>
        </w:rPr>
        <w:t>.</w:t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6F59EB" w:rsidRPr="00480DE6" w:rsidRDefault="004123B1" w:rsidP="004123B1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F59E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670E1" w:rsidRPr="00480DE6" w:rsidRDefault="00D670E1" w:rsidP="004123B1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Name the substances labelled A</w:t>
      </w:r>
      <w:r w:rsidR="00D27387" w:rsidRPr="00480DE6">
        <w:rPr>
          <w:rFonts w:ascii="Times New Roman" w:hAnsi="Times New Roman" w:cs="Times New Roman"/>
          <w:sz w:val="24"/>
          <w:szCs w:val="24"/>
        </w:rPr>
        <w:t>, C, D</w:t>
      </w:r>
      <w:r w:rsidRPr="00480DE6">
        <w:rPr>
          <w:rFonts w:ascii="Times New Roman" w:hAnsi="Times New Roman" w:cs="Times New Roman"/>
          <w:sz w:val="24"/>
          <w:szCs w:val="24"/>
        </w:rPr>
        <w:t xml:space="preserve"> and E</w:t>
      </w:r>
      <w:r w:rsidR="006962E6" w:rsidRPr="00480DE6">
        <w:rPr>
          <w:rFonts w:ascii="Times New Roman" w:hAnsi="Times New Roman" w:cs="Times New Roman"/>
          <w:sz w:val="24"/>
          <w:szCs w:val="24"/>
        </w:rPr>
        <w:t>.</w:t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2 marks)</w:t>
      </w:r>
    </w:p>
    <w:p w:rsidR="00315A29" w:rsidRPr="00480DE6" w:rsidRDefault="004123B1" w:rsidP="004123B1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15A29" w:rsidRPr="00480DE6">
        <w:rPr>
          <w:rFonts w:ascii="Times New Roman" w:hAnsi="Times New Roman" w:cs="Times New Roman"/>
          <w:sz w:val="24"/>
          <w:szCs w:val="24"/>
        </w:rPr>
        <w:t>A</w:t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13119C">
        <w:rPr>
          <w:rFonts w:ascii="Times New Roman" w:hAnsi="Times New Roman" w:cs="Times New Roman"/>
          <w:sz w:val="24"/>
          <w:szCs w:val="24"/>
        </w:rPr>
        <w:tab/>
      </w:r>
      <w:r w:rsidR="006F59E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315A29" w:rsidRPr="00480DE6" w:rsidRDefault="004123B1" w:rsidP="004123B1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15A29" w:rsidRPr="00480DE6">
        <w:rPr>
          <w:rFonts w:ascii="Times New Roman" w:hAnsi="Times New Roman" w:cs="Times New Roman"/>
          <w:sz w:val="24"/>
          <w:szCs w:val="24"/>
        </w:rPr>
        <w:t>C</w:t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13119C">
        <w:rPr>
          <w:rFonts w:ascii="Times New Roman" w:hAnsi="Times New Roman" w:cs="Times New Roman"/>
          <w:sz w:val="24"/>
          <w:szCs w:val="24"/>
        </w:rPr>
        <w:tab/>
      </w:r>
      <w:r w:rsidR="006F59E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315A29" w:rsidRPr="00480DE6" w:rsidRDefault="004123B1" w:rsidP="004123B1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15A29" w:rsidRPr="00480DE6">
        <w:rPr>
          <w:rFonts w:ascii="Times New Roman" w:hAnsi="Times New Roman" w:cs="Times New Roman"/>
          <w:sz w:val="24"/>
          <w:szCs w:val="24"/>
        </w:rPr>
        <w:t>D</w:t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13119C">
        <w:rPr>
          <w:rFonts w:ascii="Times New Roman" w:hAnsi="Times New Roman" w:cs="Times New Roman"/>
          <w:sz w:val="24"/>
          <w:szCs w:val="24"/>
        </w:rPr>
        <w:tab/>
      </w:r>
      <w:r w:rsidR="006F59E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315A29" w:rsidRDefault="004123B1" w:rsidP="004123B1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15A29" w:rsidRPr="00480DE6">
        <w:rPr>
          <w:rFonts w:ascii="Times New Roman" w:hAnsi="Times New Roman" w:cs="Times New Roman"/>
          <w:sz w:val="24"/>
          <w:szCs w:val="24"/>
        </w:rPr>
        <w:t>E</w:t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13119C">
        <w:rPr>
          <w:rFonts w:ascii="Times New Roman" w:hAnsi="Times New Roman" w:cs="Times New Roman"/>
          <w:sz w:val="24"/>
          <w:szCs w:val="24"/>
        </w:rPr>
        <w:tab/>
      </w:r>
      <w:r w:rsidR="006F59E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</w:t>
      </w:r>
    </w:p>
    <w:p w:rsidR="00AB5BEF" w:rsidRDefault="00D670E1" w:rsidP="004123B1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Draw the structural formula of product C</w:t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</w:t>
      </w:r>
      <w:r w:rsidR="00315A29" w:rsidRPr="00480DE6">
        <w:rPr>
          <w:rFonts w:ascii="Times New Roman" w:hAnsi="Times New Roman" w:cs="Times New Roman"/>
          <w:sz w:val="24"/>
          <w:szCs w:val="24"/>
        </w:rPr>
        <w:t>1 mark</w:t>
      </w:r>
      <w:r w:rsidRPr="00480DE6">
        <w:rPr>
          <w:rFonts w:ascii="Times New Roman" w:hAnsi="Times New Roman" w:cs="Times New Roman"/>
          <w:sz w:val="24"/>
          <w:szCs w:val="24"/>
        </w:rPr>
        <w:t>)</w:t>
      </w:r>
    </w:p>
    <w:p w:rsidR="00A544DD" w:rsidRDefault="00A544DD" w:rsidP="00A544DD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AB5BEF" w:rsidRDefault="00AB5BEF" w:rsidP="00A544DD">
      <w:pPr>
        <w:tabs>
          <w:tab w:val="left" w:pos="426"/>
          <w:tab w:val="left" w:pos="851"/>
          <w:tab w:val="left" w:pos="1276"/>
        </w:tabs>
        <w:spacing w:line="240" w:lineRule="auto"/>
        <w:ind w:hanging="426"/>
        <w:rPr>
          <w:rFonts w:ascii="Times New Roman" w:hAnsi="Times New Roman" w:cs="Times New Roman"/>
          <w:sz w:val="24"/>
          <w:szCs w:val="24"/>
        </w:rPr>
      </w:pPr>
    </w:p>
    <w:p w:rsidR="00A544DD" w:rsidRDefault="00A544DD" w:rsidP="004123B1">
      <w:pPr>
        <w:tabs>
          <w:tab w:val="left" w:pos="426"/>
          <w:tab w:val="left" w:pos="851"/>
          <w:tab w:val="left" w:pos="1276"/>
        </w:tabs>
        <w:ind w:hanging="426"/>
        <w:rPr>
          <w:rFonts w:ascii="Times New Roman" w:hAnsi="Times New Roman" w:cs="Times New Roman"/>
          <w:sz w:val="24"/>
          <w:szCs w:val="24"/>
        </w:rPr>
      </w:pPr>
    </w:p>
    <w:p w:rsidR="00A544DD" w:rsidRDefault="00A544DD" w:rsidP="00A544DD">
      <w:pPr>
        <w:tabs>
          <w:tab w:val="left" w:pos="426"/>
          <w:tab w:val="left" w:pos="851"/>
          <w:tab w:val="left" w:pos="1276"/>
        </w:tabs>
        <w:spacing w:line="240" w:lineRule="auto"/>
        <w:ind w:hanging="426"/>
        <w:rPr>
          <w:rFonts w:ascii="Times New Roman" w:hAnsi="Times New Roman" w:cs="Times New Roman"/>
          <w:sz w:val="24"/>
          <w:szCs w:val="24"/>
        </w:rPr>
      </w:pPr>
    </w:p>
    <w:p w:rsidR="00315A29" w:rsidRDefault="00315A29" w:rsidP="004123B1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Name the process in step IV</w:t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="00D27387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6F59EB" w:rsidRPr="00480DE6" w:rsidRDefault="004123B1" w:rsidP="004123B1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F59E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CD4083" w:rsidRDefault="00315A29" w:rsidP="00CD4083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lastRenderedPageBreak/>
        <w:t>Name compound B and state the type of reaction involved in its formation</w:t>
      </w:r>
      <w:r w:rsidR="00CD4083">
        <w:rPr>
          <w:rFonts w:ascii="Times New Roman" w:hAnsi="Times New Roman" w:cs="Times New Roman"/>
          <w:sz w:val="24"/>
          <w:szCs w:val="24"/>
        </w:rPr>
        <w:t>.</w:t>
      </w:r>
    </w:p>
    <w:p w:rsidR="00315A29" w:rsidRPr="00480DE6" w:rsidRDefault="00315A29" w:rsidP="00CD4083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80DE6">
        <w:rPr>
          <w:rFonts w:ascii="Times New Roman" w:hAnsi="Times New Roman" w:cs="Times New Roman"/>
          <w:sz w:val="24"/>
          <w:szCs w:val="24"/>
        </w:rPr>
        <w:t>Name of compound B</w:t>
      </w:r>
      <w:r w:rsidR="005538A9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CD4083">
        <w:rPr>
          <w:rFonts w:ascii="Times New Roman" w:hAnsi="Times New Roman" w:cs="Times New Roman"/>
          <w:sz w:val="24"/>
          <w:szCs w:val="24"/>
        </w:rPr>
        <w:tab/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5538A9">
        <w:rPr>
          <w:rFonts w:ascii="Times New Roman" w:hAnsi="Times New Roman" w:cs="Times New Roman"/>
          <w:sz w:val="24"/>
          <w:szCs w:val="24"/>
        </w:rPr>
        <w:t>____________________________________________</w:t>
      </w:r>
      <w:r w:rsidR="005538A9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5538A9" w:rsidRPr="00480DE6">
        <w:rPr>
          <w:rFonts w:ascii="Times New Roman" w:hAnsi="Times New Roman" w:cs="Times New Roman"/>
          <w:sz w:val="24"/>
          <w:szCs w:val="24"/>
        </w:rPr>
        <w:t>(</w:t>
      </w:r>
      <w:r w:rsidR="004123B1">
        <w:rPr>
          <w:rFonts w:ascii="Times New Roman" w:hAnsi="Times New Roman" w:cs="Times New Roman"/>
          <w:sz w:val="24"/>
          <w:szCs w:val="24"/>
        </w:rPr>
        <w:t>½ mark</w:t>
      </w:r>
      <w:r w:rsidRPr="00480DE6">
        <w:rPr>
          <w:rFonts w:ascii="Times New Roman" w:hAnsi="Times New Roman" w:cs="Times New Roman"/>
          <w:sz w:val="24"/>
          <w:szCs w:val="24"/>
        </w:rPr>
        <w:t>)</w:t>
      </w:r>
    </w:p>
    <w:p w:rsidR="007B2FA2" w:rsidRPr="006F59EB" w:rsidRDefault="004123B1" w:rsidP="004123B1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15A29" w:rsidRPr="00480DE6">
        <w:rPr>
          <w:rFonts w:ascii="Times New Roman" w:hAnsi="Times New Roman" w:cs="Times New Roman"/>
          <w:sz w:val="24"/>
          <w:szCs w:val="24"/>
        </w:rPr>
        <w:t>Type of reaction</w:t>
      </w:r>
      <w:r w:rsidR="00EE6CDF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6F59EB">
        <w:rPr>
          <w:rFonts w:ascii="Times New Roman" w:hAnsi="Times New Roman" w:cs="Times New Roman"/>
          <w:sz w:val="24"/>
          <w:szCs w:val="24"/>
        </w:rPr>
        <w:t>J</w:t>
      </w:r>
      <w:r w:rsidR="00EE6CDF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5538A9">
        <w:rPr>
          <w:rFonts w:ascii="Times New Roman" w:hAnsi="Times New Roman" w:cs="Times New Roman"/>
          <w:sz w:val="24"/>
          <w:szCs w:val="24"/>
        </w:rPr>
        <w:t>____________________________________________</w:t>
      </w:r>
      <w:r w:rsidR="005538A9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CD4083">
        <w:rPr>
          <w:rFonts w:ascii="Times New Roman" w:hAnsi="Times New Roman" w:cs="Times New Roman"/>
          <w:sz w:val="24"/>
          <w:szCs w:val="24"/>
        </w:rPr>
        <w:tab/>
      </w:r>
      <w:r w:rsidR="005538A9" w:rsidRPr="00480DE6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½ mark</w:t>
      </w:r>
      <w:r w:rsidR="00315A29" w:rsidRPr="00480DE6">
        <w:rPr>
          <w:rFonts w:ascii="Times New Roman" w:hAnsi="Times New Roman" w:cs="Times New Roman"/>
          <w:sz w:val="24"/>
          <w:szCs w:val="24"/>
        </w:rPr>
        <w:t>)</w:t>
      </w:r>
    </w:p>
    <w:p w:rsidR="00315A29" w:rsidRDefault="00315A29" w:rsidP="004123B1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If the relative molecular mass of B is 35,700 determine the value of n </w:t>
      </w:r>
      <w:r w:rsidR="006962E6" w:rsidRPr="00480DE6">
        <w:rPr>
          <w:rFonts w:ascii="Times New Roman" w:hAnsi="Times New Roman" w:cs="Times New Roman"/>
          <w:sz w:val="24"/>
          <w:szCs w:val="24"/>
        </w:rPr>
        <w:tab/>
      </w:r>
      <w:r w:rsidR="006962E6" w:rsidRPr="00480DE6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2 marks)</w:t>
      </w:r>
    </w:p>
    <w:p w:rsidR="007B2FA2" w:rsidRPr="007B2FA2" w:rsidRDefault="004123B1" w:rsidP="004123B1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B2FA2" w:rsidRPr="007B2FA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 w:rsidR="007B2FA2">
        <w:rPr>
          <w:rFonts w:ascii="Times New Roman" w:hAnsi="Times New Roman" w:cs="Times New Roman"/>
          <w:sz w:val="24"/>
          <w:szCs w:val="24"/>
        </w:rPr>
        <w:t>_____________________________</w:t>
      </w:r>
      <w:r w:rsidR="006E11E5" w:rsidRPr="007B2FA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315A29" w:rsidRPr="00480DE6" w:rsidRDefault="00315A29" w:rsidP="0027393F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Below are structures of two cleaning agents</w:t>
      </w:r>
      <w:r w:rsidR="0013119C">
        <w:rPr>
          <w:rFonts w:ascii="Times New Roman" w:hAnsi="Times New Roman" w:cs="Times New Roman"/>
          <w:sz w:val="24"/>
          <w:szCs w:val="24"/>
        </w:rPr>
        <w:t>.</w:t>
      </w:r>
    </w:p>
    <w:p w:rsidR="00CB77BA" w:rsidRPr="00480DE6" w:rsidRDefault="006E11E5" w:rsidP="0027393F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B77BA" w:rsidRPr="00480DE6">
        <w:rPr>
          <w:rFonts w:ascii="Times New Roman" w:hAnsi="Times New Roman" w:cs="Times New Roman"/>
          <w:sz w:val="24"/>
          <w:szCs w:val="24"/>
        </w:rPr>
        <w:t>R</w:t>
      </w:r>
      <w:r w:rsidR="00EE6CDF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EE6CDF" w:rsidRPr="00480DE6">
        <w:rPr>
          <w:rFonts w:ascii="Times New Roman" w:hAnsi="Times New Roman" w:cs="Times New Roman"/>
          <w:b/>
          <w:sz w:val="24"/>
          <w:szCs w:val="24"/>
        </w:rPr>
        <w:t>–</w:t>
      </w:r>
      <w:r w:rsidR="00EE6CDF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CB77BA" w:rsidRPr="00480DE6">
        <w:rPr>
          <w:rFonts w:ascii="Times New Roman" w:hAnsi="Times New Roman" w:cs="Times New Roman"/>
          <w:sz w:val="24"/>
          <w:szCs w:val="24"/>
        </w:rPr>
        <w:t>COO</w:t>
      </w:r>
      <w:r w:rsidR="00EE6CDF" w:rsidRPr="00480DE6">
        <w:rPr>
          <w:rFonts w:ascii="Times New Roman" w:hAnsi="Times New Roman" w:cs="Times New Roman"/>
          <w:sz w:val="24"/>
          <w:szCs w:val="24"/>
          <w:vertAlign w:val="superscript"/>
        </w:rPr>
        <w:t>–</w:t>
      </w:r>
      <w:r w:rsidR="00CB77BA" w:rsidRPr="00480DE6">
        <w:rPr>
          <w:rFonts w:ascii="Times New Roman" w:hAnsi="Times New Roman" w:cs="Times New Roman"/>
          <w:sz w:val="24"/>
          <w:szCs w:val="24"/>
        </w:rPr>
        <w:t>Na</w:t>
      </w:r>
      <w:r w:rsidR="00CB77BA" w:rsidRPr="00480DE6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CB77BA" w:rsidRPr="00480DE6">
        <w:rPr>
          <w:rFonts w:ascii="Times New Roman" w:hAnsi="Times New Roman" w:cs="Times New Roman"/>
          <w:sz w:val="24"/>
          <w:szCs w:val="24"/>
        </w:rPr>
        <w:tab/>
      </w:r>
      <w:r w:rsidR="00EE6CDF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CB77BA" w:rsidRPr="00480DE6">
        <w:rPr>
          <w:rFonts w:ascii="Times New Roman" w:hAnsi="Times New Roman" w:cs="Times New Roman"/>
          <w:sz w:val="24"/>
          <w:szCs w:val="24"/>
        </w:rPr>
        <w:tab/>
      </w:r>
      <w:r w:rsidR="00CB77BA" w:rsidRPr="00480DE6">
        <w:rPr>
          <w:rFonts w:ascii="Times New Roman" w:hAnsi="Times New Roman" w:cs="Times New Roman"/>
          <w:sz w:val="24"/>
          <w:szCs w:val="24"/>
        </w:rPr>
        <w:tab/>
        <w:t>A</w:t>
      </w:r>
    </w:p>
    <w:p w:rsidR="00CB77BA" w:rsidRPr="00480DE6" w:rsidRDefault="000C6E82" w:rsidP="0027393F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6" type="#_x0000_t75" style="position:absolute;left:0;text-align:left;margin-left:39pt;margin-top:3.35pt;width:20pt;height:9.45pt;z-index:251715584">
            <v:imagedata r:id="rId11" o:title=""/>
          </v:shape>
          <o:OLEObject Type="Embed" ProgID="CorelDRAW.Graphic.13" ShapeID="_x0000_s1026" DrawAspect="Content" ObjectID="_1494754191" r:id="rId12"/>
        </w:pict>
      </w:r>
      <w:r w:rsidR="00CB77BA" w:rsidRPr="00480DE6">
        <w:rPr>
          <w:rFonts w:ascii="Times New Roman" w:hAnsi="Times New Roman" w:cs="Times New Roman"/>
          <w:sz w:val="24"/>
          <w:szCs w:val="24"/>
        </w:rPr>
        <w:t>R</w:t>
      </w:r>
      <w:r w:rsidR="00EE6CDF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EE6CDF" w:rsidRPr="00480DE6">
        <w:rPr>
          <w:rFonts w:ascii="Times New Roman" w:hAnsi="Times New Roman" w:cs="Times New Roman"/>
          <w:b/>
          <w:sz w:val="24"/>
          <w:szCs w:val="24"/>
        </w:rPr>
        <w:t>–</w:t>
      </w:r>
      <w:r w:rsidR="00EC0504">
        <w:rPr>
          <w:rFonts w:ascii="Times New Roman" w:hAnsi="Times New Roman" w:cs="Times New Roman"/>
          <w:sz w:val="24"/>
          <w:szCs w:val="24"/>
        </w:rPr>
        <w:t xml:space="preserve"> </w:t>
      </w:r>
      <w:r w:rsidR="00F239BD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CD4083">
        <w:rPr>
          <w:rFonts w:ascii="Times New Roman" w:hAnsi="Times New Roman" w:cs="Times New Roman"/>
          <w:sz w:val="24"/>
          <w:szCs w:val="24"/>
        </w:rPr>
        <w:t xml:space="preserve">     </w:t>
      </w:r>
      <w:r w:rsidR="00494F92" w:rsidRPr="00480DE6">
        <w:rPr>
          <w:rFonts w:ascii="Times New Roman" w:hAnsi="Times New Roman" w:cs="Times New Roman"/>
          <w:b/>
          <w:sz w:val="24"/>
          <w:szCs w:val="24"/>
        </w:rPr>
        <w:t>–</w:t>
      </w:r>
      <w:r w:rsidR="00494F92" w:rsidRPr="00480DE6">
        <w:rPr>
          <w:rFonts w:ascii="Times New Roman" w:hAnsi="Times New Roman" w:cs="Times New Roman"/>
          <w:sz w:val="24"/>
          <w:szCs w:val="24"/>
        </w:rPr>
        <w:t xml:space="preserve"> OSO</w:t>
      </w:r>
      <w:r w:rsidR="00CD4083">
        <w:rPr>
          <w:rFonts w:ascii="Times New Roman" w:hAnsi="Times New Roman" w:cs="Times New Roman"/>
          <w:sz w:val="24"/>
          <w:szCs w:val="24"/>
          <w:vertAlign w:val="superscript"/>
        </w:rPr>
        <w:sym w:font="Symbol" w:char="F02D"/>
      </w:r>
      <w:r w:rsidR="00F239BD" w:rsidRPr="00480DE6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F239BD" w:rsidRPr="00480DE6">
        <w:rPr>
          <w:rFonts w:ascii="Times New Roman" w:hAnsi="Times New Roman" w:cs="Times New Roman"/>
          <w:sz w:val="24"/>
          <w:szCs w:val="24"/>
        </w:rPr>
        <w:t xml:space="preserve"> Na</w:t>
      </w:r>
      <w:r w:rsidR="00F239BD" w:rsidRPr="00480DE6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F239BD" w:rsidRPr="00480DE6">
        <w:rPr>
          <w:rFonts w:ascii="Times New Roman" w:hAnsi="Times New Roman" w:cs="Times New Roman"/>
          <w:sz w:val="24"/>
          <w:szCs w:val="24"/>
          <w:vertAlign w:val="superscript"/>
        </w:rPr>
        <w:tab/>
      </w:r>
      <w:r w:rsidR="00F239BD" w:rsidRPr="00480DE6">
        <w:rPr>
          <w:rFonts w:ascii="Times New Roman" w:hAnsi="Times New Roman" w:cs="Times New Roman"/>
          <w:sz w:val="24"/>
          <w:szCs w:val="24"/>
        </w:rPr>
        <w:tab/>
        <w:t>B</w:t>
      </w:r>
    </w:p>
    <w:p w:rsidR="00315A29" w:rsidRDefault="00315A29" w:rsidP="00A544DD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276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Identify the cleaning agent suitable to be used in water containing magnesium chloride. </w:t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13119C" w:rsidRDefault="006E11E5" w:rsidP="004123B1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B2FA2" w:rsidRPr="007B2FA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B77BA" w:rsidRDefault="00CB77BA" w:rsidP="004123B1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ii)</w:t>
      </w:r>
      <w:r w:rsidR="006E11E5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 xml:space="preserve">State </w:t>
      </w:r>
      <w:r w:rsidRPr="006E11E5">
        <w:rPr>
          <w:rFonts w:ascii="Times New Roman" w:hAnsi="Times New Roman" w:cs="Times New Roman"/>
          <w:b/>
          <w:sz w:val="24"/>
          <w:szCs w:val="24"/>
        </w:rPr>
        <w:t>one</w:t>
      </w:r>
      <w:r w:rsidRPr="00480DE6">
        <w:rPr>
          <w:rFonts w:ascii="Times New Roman" w:hAnsi="Times New Roman" w:cs="Times New Roman"/>
          <w:sz w:val="24"/>
          <w:szCs w:val="24"/>
        </w:rPr>
        <w:t xml:space="preserve"> advantage of using cleaning agent B</w:t>
      </w:r>
      <w:r w:rsidR="0013119C">
        <w:rPr>
          <w:rFonts w:ascii="Times New Roman" w:hAnsi="Times New Roman" w:cs="Times New Roman"/>
          <w:sz w:val="24"/>
          <w:szCs w:val="24"/>
        </w:rPr>
        <w:t>.</w:t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6E11E5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7B2FA2" w:rsidRPr="00480DE6" w:rsidRDefault="0013119C" w:rsidP="0013119C">
      <w:pPr>
        <w:tabs>
          <w:tab w:val="left" w:pos="426"/>
          <w:tab w:val="left" w:pos="851"/>
          <w:tab w:val="left" w:pos="1276"/>
        </w:tabs>
        <w:spacing w:after="0" w:line="360" w:lineRule="auto"/>
        <w:ind w:left="426" w:hanging="50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B2FA2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670E1" w:rsidRPr="00480DE6" w:rsidRDefault="001E56C0" w:rsidP="0013119C">
      <w:pPr>
        <w:pStyle w:val="ListParagraph"/>
        <w:numPr>
          <w:ilvl w:val="0"/>
          <w:numId w:val="1"/>
        </w:numPr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mc:AlternateContent>
          <mc:Choice Requires="wpg">
            <w:drawing>
              <wp:anchor distT="0" distB="0" distL="114300" distR="114300" simplePos="0" relativeHeight="251809792" behindDoc="0" locked="0" layoutInCell="1" allowOverlap="1">
                <wp:simplePos x="0" y="0"/>
                <wp:positionH relativeFrom="column">
                  <wp:posOffset>544664</wp:posOffset>
                </wp:positionH>
                <wp:positionV relativeFrom="paragraph">
                  <wp:posOffset>482628</wp:posOffset>
                </wp:positionV>
                <wp:extent cx="5533390" cy="4229735"/>
                <wp:effectExtent l="0" t="0" r="10160" b="18415"/>
                <wp:wrapNone/>
                <wp:docPr id="112" name="Group 1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33390" cy="4229735"/>
                          <a:chOff x="0" y="0"/>
                          <a:chExt cx="5533390" cy="4229735"/>
                        </a:xfrm>
                      </wpg:grpSpPr>
                      <wpg:grpSp>
                        <wpg:cNvPr id="71" name="Group 71"/>
                        <wpg:cNvGrpSpPr/>
                        <wpg:grpSpPr>
                          <a:xfrm>
                            <a:off x="0" y="0"/>
                            <a:ext cx="5533390" cy="4229735"/>
                            <a:chOff x="0" y="0"/>
                            <a:chExt cx="5533970" cy="4229790"/>
                          </a:xfrm>
                        </wpg:grpSpPr>
                        <wps:wsp>
                          <wps:cNvPr id="60" name="Straight Arrow Connector 60"/>
                          <wps:cNvCnPr/>
                          <wps:spPr>
                            <a:xfrm>
                              <a:off x="771277" y="3140765"/>
                              <a:ext cx="7620" cy="548640"/>
                            </a:xfrm>
                            <a:prstGeom prst="straightConnector1">
                              <a:avLst/>
                            </a:prstGeom>
                            <a:ln w="15875">
                              <a:tailEnd type="arrow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70" name="Group 70"/>
                          <wpg:cNvGrpSpPr/>
                          <wpg:grpSpPr>
                            <a:xfrm>
                              <a:off x="0" y="0"/>
                              <a:ext cx="5533970" cy="4229790"/>
                              <a:chOff x="0" y="0"/>
                              <a:chExt cx="5533970" cy="4229790"/>
                            </a:xfrm>
                          </wpg:grpSpPr>
                          <wps:wsp>
                            <wps:cNvPr id="59" name="Straight Arrow Connector 59"/>
                            <wps:cNvCnPr/>
                            <wps:spPr>
                              <a:xfrm flipH="1">
                                <a:off x="1614115" y="2822713"/>
                                <a:ext cx="874809" cy="0"/>
                              </a:xfrm>
                              <a:prstGeom prst="straightConnector1">
                                <a:avLst/>
                              </a:prstGeom>
                              <a:ln w="15875"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69" name="Group 69"/>
                            <wpg:cNvGrpSpPr/>
                            <wpg:grpSpPr>
                              <a:xfrm>
                                <a:off x="0" y="0"/>
                                <a:ext cx="5533970" cy="4229790"/>
                                <a:chOff x="0" y="0"/>
                                <a:chExt cx="5533970" cy="4229790"/>
                              </a:xfrm>
                            </wpg:grpSpPr>
                            <wps:wsp>
                              <wps:cNvPr id="57" name="Straight Arrow Connector 57"/>
                              <wps:cNvCnPr/>
                              <wps:spPr>
                                <a:xfrm>
                                  <a:off x="3220279" y="1876507"/>
                                  <a:ext cx="7951" cy="667910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68" name="Group 68"/>
                              <wpg:cNvGrpSpPr/>
                              <wpg:grpSpPr>
                                <a:xfrm>
                                  <a:off x="0" y="0"/>
                                  <a:ext cx="5533970" cy="4229790"/>
                                  <a:chOff x="0" y="0"/>
                                  <a:chExt cx="5533970" cy="4229790"/>
                                </a:xfrm>
                              </wpg:grpSpPr>
                              <wps:wsp>
                                <wps:cNvPr id="55" name="Straight Arrow Connector 55"/>
                                <wps:cNvCnPr/>
                                <wps:spPr>
                                  <a:xfrm>
                                    <a:off x="3228230" y="970059"/>
                                    <a:ext cx="0" cy="365760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67" name="Group 67"/>
                                <wpg:cNvGrpSpPr/>
                                <wpg:grpSpPr>
                                  <a:xfrm>
                                    <a:off x="0" y="0"/>
                                    <a:ext cx="5533970" cy="4229790"/>
                                    <a:chOff x="0" y="0"/>
                                    <a:chExt cx="5533970" cy="4229790"/>
                                  </a:xfrm>
                                </wpg:grpSpPr>
                                <wpg:grpSp>
                                  <wpg:cNvPr id="53" name="Group 53"/>
                                  <wpg:cNvGrpSpPr/>
                                  <wpg:grpSpPr>
                                    <a:xfrm>
                                      <a:off x="4094922" y="413467"/>
                                      <a:ext cx="45719" cy="556592"/>
                                      <a:chOff x="0" y="0"/>
                                      <a:chExt cx="0" cy="668186"/>
                                    </a:xfrm>
                                  </wpg:grpSpPr>
                                  <wps:wsp>
                                    <wps:cNvPr id="51" name="Straight Connector 51"/>
                                    <wps:cNvCnPr/>
                                    <wps:spPr>
                                      <a:xfrm>
                                        <a:off x="0" y="0"/>
                                        <a:ext cx="0" cy="668186"/>
                                      </a:xfrm>
                                      <a:prstGeom prst="line">
                                        <a:avLst/>
                                      </a:prstGeom>
                                      <a:ln w="15875"/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52" name="Straight Arrow Connector 52"/>
                                    <wps:cNvCnPr/>
                                    <wps:spPr>
                                      <a:xfrm>
                                        <a:off x="0" y="0"/>
                                        <a:ext cx="0" cy="366036"/>
                                      </a:xfrm>
                                      <a:prstGeom prst="straightConnector1">
                                        <a:avLst/>
                                      </a:prstGeom>
                                      <a:ln w="15875"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54" name="Straight Connector 54"/>
                                  <wps:cNvCnPr/>
                                  <wps:spPr>
                                    <a:xfrm>
                                      <a:off x="3220279" y="970059"/>
                                      <a:ext cx="1828800" cy="0"/>
                                    </a:xfrm>
                                    <a:prstGeom prst="line">
                                      <a:avLst/>
                                    </a:prstGeom>
                                    <a:ln w="15875"/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56" name="Straight Arrow Connector 56"/>
                                  <wps:cNvCnPr/>
                                  <wps:spPr>
                                    <a:xfrm>
                                      <a:off x="5041127" y="970059"/>
                                      <a:ext cx="0" cy="476885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63" name="Straight Arrow Connector 63"/>
                                  <wps:cNvCnPr/>
                                  <wps:spPr>
                                    <a:xfrm>
                                      <a:off x="2035534" y="246490"/>
                                      <a:ext cx="1271905" cy="0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66" name="Group 66"/>
                                  <wpg:cNvGrpSpPr/>
                                  <wpg:grpSpPr>
                                    <a:xfrm>
                                      <a:off x="0" y="0"/>
                                      <a:ext cx="5533970" cy="4229790"/>
                                      <a:chOff x="0" y="0"/>
                                      <a:chExt cx="5533970" cy="4229790"/>
                                    </a:xfrm>
                                  </wpg:grpSpPr>
                                  <wpg:grpSp>
                                    <wpg:cNvPr id="65" name="Group 65"/>
                                    <wpg:cNvGrpSpPr/>
                                    <wpg:grpSpPr>
                                      <a:xfrm>
                                        <a:off x="0" y="71561"/>
                                        <a:ext cx="5533970" cy="4158229"/>
                                        <a:chOff x="0" y="0"/>
                                        <a:chExt cx="5533970" cy="4158229"/>
                                      </a:xfrm>
                                    </wpg:grpSpPr>
                                    <wps:wsp>
                                      <wps:cNvPr id="44" name="Text Box 44"/>
                                      <wps:cNvSpPr txBox="1"/>
                                      <wps:spPr>
                                        <a:xfrm>
                                          <a:off x="349858" y="0"/>
                                          <a:ext cx="1685290" cy="34163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E56C0" w:rsidRDefault="0027393F" w:rsidP="004A3502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Bauxite + Impurities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45" name="Text Box 45"/>
                                      <wps:cNvSpPr txBox="1"/>
                                      <wps:spPr>
                                        <a:xfrm>
                                          <a:off x="3307743" y="0"/>
                                          <a:ext cx="1685290" cy="34163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E56C0" w:rsidRDefault="0027393F" w:rsidP="004A3502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Al</w:t>
                                            </w: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2</w:t>
                                            </w: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O</w:t>
                                            </w: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3</w:t>
                                            </w: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 xml:space="preserve"> + impurities 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46" name="Text Box 46"/>
                                      <wps:cNvSpPr txBox="1"/>
                                      <wps:spPr>
                                        <a:xfrm>
                                          <a:off x="2401294" y="1264258"/>
                                          <a:ext cx="1621790" cy="54038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E56C0" w:rsidRDefault="0027393F" w:rsidP="004A3502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Solution containing [</w:t>
                                            </w:r>
                                            <w:proofErr w:type="gramStart"/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Al(</w:t>
                                            </w:r>
                                            <w:proofErr w:type="gramEnd"/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OH)</w:t>
                                            </w: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bscript"/>
                                                <w:lang w:val="en-US"/>
                                              </w:rPr>
                                              <w:t>4</w:t>
                                            </w: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]</w:t>
                                            </w: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perscript"/>
                                              </w:rPr>
                                              <w:t xml:space="preserve"> –</w:t>
                                            </w: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vertAlign w:val="superscript"/>
                                              </w:rPr>
                                              <w:t xml:space="preserve"> </w:t>
                                            </w: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ions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47" name="Text Box 47"/>
                                      <wps:cNvSpPr txBox="1"/>
                                      <wps:spPr>
                                        <a:xfrm>
                                          <a:off x="4540195" y="1375576"/>
                                          <a:ext cx="993775" cy="34163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E56C0" w:rsidRDefault="0027393F" w:rsidP="004A3502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 xml:space="preserve">Residue B 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48" name="Text Box 48"/>
                                      <wps:cNvSpPr txBox="1"/>
                                      <wps:spPr>
                                        <a:xfrm>
                                          <a:off x="0" y="2528515"/>
                                          <a:ext cx="1622066" cy="540689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E56C0" w:rsidRDefault="0027393F" w:rsidP="004A3502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Molten aluminium oxide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49" name="Text Box 49"/>
                                      <wps:cNvSpPr txBox="1"/>
                                      <wps:spPr>
                                        <a:xfrm>
                                          <a:off x="2504661" y="2472856"/>
                                          <a:ext cx="1621790" cy="54038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E56C0" w:rsidRDefault="0027393F" w:rsidP="004A3502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Pure solid aluminium oxide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50" name="Text Box 50"/>
                                      <wps:cNvSpPr txBox="1"/>
                                      <wps:spPr>
                                        <a:xfrm>
                                          <a:off x="182880" y="3617844"/>
                                          <a:ext cx="1438910" cy="54038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27393F" w:rsidRPr="001E56C0" w:rsidRDefault="0027393F" w:rsidP="0047279E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Molten aluminium + oxygen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58" name="Text Box 58"/>
                                    <wps:cNvSpPr txBox="1"/>
                                    <wps:spPr>
                                      <a:xfrm>
                                        <a:off x="3188473" y="1963972"/>
                                        <a:ext cx="1613535" cy="4927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27393F" w:rsidRPr="001E56C0" w:rsidRDefault="0027393F" w:rsidP="006A17D3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</w:pPr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 xml:space="preserve">Precipitation and heating 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61" name="Text Box 61"/>
                                    <wps:cNvSpPr txBox="1"/>
                                    <wps:spPr>
                                      <a:xfrm>
                                        <a:off x="723569" y="3228229"/>
                                        <a:ext cx="890270" cy="3416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27393F" w:rsidRPr="001E56C0" w:rsidRDefault="0027393F" w:rsidP="006A17D3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</w:pPr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 xml:space="preserve">Process D 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62" name="Text Box 62"/>
                                    <wps:cNvSpPr txBox="1"/>
                                    <wps:spPr>
                                      <a:xfrm>
                                        <a:off x="1637969" y="2584173"/>
                                        <a:ext cx="890270" cy="4686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27393F" w:rsidRPr="001E56C0" w:rsidRDefault="0027393F" w:rsidP="006A17D3">
                                          <w:pPr>
                                            <w:jc w:val="center"/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</w:pPr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>Reagent C Hea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64" name="Text Box 64"/>
                                    <wps:cNvSpPr txBox="1"/>
                                    <wps:spPr>
                                      <a:xfrm>
                                        <a:off x="2289976" y="0"/>
                                        <a:ext cx="707390" cy="30162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27393F" w:rsidRPr="001E56C0" w:rsidRDefault="0027393F" w:rsidP="006A17D3">
                                          <w:pPr>
                                            <w:jc w:val="center"/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</w:pPr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>Hea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</wpg:grpSp>
                            </wpg:grpSp>
                          </wpg:grpSp>
                        </wpg:grpSp>
                      </wpg:grpSp>
                      <wps:wsp>
                        <wps:cNvPr id="72" name="Text Box 72"/>
                        <wps:cNvSpPr txBox="1"/>
                        <wps:spPr>
                          <a:xfrm>
                            <a:off x="4094922" y="540688"/>
                            <a:ext cx="945677" cy="29400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7393F" w:rsidRPr="00AE1FDE" w:rsidRDefault="0027393F">
                              <w:pPr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</w:rPr>
                              </w:pPr>
                              <w:r w:rsidRPr="00AE1FDE">
                                <w:rPr>
                                  <w:rFonts w:ascii="Times New Roman" w:hAnsi="Times New Roman" w:cs="Times New Roman"/>
                                  <w:i/>
                                  <w:sz w:val="24"/>
                                  <w:szCs w:val="24"/>
                                </w:rPr>
                                <w:t>Reagent 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12" o:spid="_x0000_s1067" style="position:absolute;left:0;text-align:left;margin-left:42.9pt;margin-top:38pt;width:435.7pt;height:333.05pt;z-index:251809792" coordsize="55333,422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">
                <v:group id="Group 71" o:spid="_x0000_s1068" style="position:absolute;width:55333;height:42297" coordsize="55339,422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66CIcUAAADbAAAADwAAAGRycy9kb3ducmV2LnhtbESPT2vCQBTE7wW/w/KE&#10;3ppNlLYSs4pILT2EQlUQb4/sMwlm34bsNn++fbdQ6HGYmd8w2XY0jeipc7VlBUkUgyAurK65VHA+&#10;HZ5WIJxH1thYJgUTOdhuZg8ZptoO/EX90ZciQNilqKDyvk2ldEVFBl1kW+Lg3Wxn0AfZlVJ3OAS4&#10;aeQijl+kwZrDQoUt7Ssq7sdvo+B9wGG3TN76/H7bT9fT8+clT0ipx/m4W4PwNPr/8F/7Qyt4Te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+ugiHFAAAA2wAA&#10;AA8AAAAAAAAAAAAAAAAAqgIAAGRycy9kb3ducmV2LnhtbFBLBQYAAAAABAAEAPoAAACcAwAAAAA=&#10;">
                  <v:shape id="Straight Arrow Connector 60" o:spid="_x0000_s1069" type="#_x0000_t32" style="position:absolute;left:7712;top:31407;width:76;height:54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NL6L8AAADbAAAADwAAAGRycy9kb3ducmV2LnhtbERPTYvCMBC9L/gfwgheFk31IG41igqK&#10;eBG7eh+aMa02k9JErf/eHASPj/c9W7S2Eg9qfOlYwXCQgCDOnS7ZKDj9b/oTED4ga6wck4IXeVjM&#10;Oz8zTLV78pEeWTAihrBPUUERQp1K6fOCLPqBq4kjd3GNxRBhY6Ru8BnDbSVHSTKWFkuODQXWtC4o&#10;v2V3q2B5vt7/8Jr8nsutPayMvezN6KBUr9supyACteEr/rh3WsE4ro9f4g+Q8z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pNL6L8AAADbAAAADwAAAAAAAAAAAAAAAACh&#10;AgAAZHJzL2Rvd25yZXYueG1sUEsFBgAAAAAEAAQA+QAAAI0DAAAAAA==&#10;" strokecolor="black [3040]" strokeweight="1.25pt">
                    <v:stroke endarrow="open"/>
                  </v:shape>
                  <v:group id="Group 70" o:spid="_x0000_s1070" style="position:absolute;width:55339;height:42297" coordsize="55339,422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  <v:shape id="Straight Arrow Connector 59" o:spid="_x0000_s1071" type="#_x0000_t32" style="position:absolute;left:16141;top:28227;width:874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KbZcQAAADbAAAADwAAAGRycy9kb3ducmV2LnhtbESPQWvCQBSE7wX/w/IEb3Wjomh0FREK&#10;pVCh6iW3Z/aZDWbfhuwa0/56Vyh4HGbmG2a16WwlWmp86VjBaJiAIM6dLrlQcDp+vM9B+ICssXJM&#10;Cn7Jw2bde1thqt2df6g9hEJECPsUFZgQ6lRKnxuy6IeuJo7exTUWQ5RNIXWD9wi3lRwnyUxaLDku&#10;GKxpZyi/Hm5WwS3b7r8y/MtaM7nOxkn1XRZnrdSg322XIAJ14RX+b39qBdMFPL/E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UptlxAAAANsAAAAPAAAAAAAAAAAA&#10;AAAAAKECAABkcnMvZG93bnJldi54bWxQSwUGAAAAAAQABAD5AAAAkgMAAAAA&#10;" strokecolor="black [3040]" strokeweight="1.25pt">
                      <v:stroke endarrow="open"/>
                    </v:shape>
                    <v:group id="Group 69" o:spid="_x0000_s1072" style="position:absolute;width:55339;height:42297" coordsize="55339,422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AEY+s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sYT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QBGPrFAAAA2wAA&#10;AA8AAAAAAAAAAAAAAAAAqgIAAGRycy9kb3ducmV2LnhtbFBLBQYAAAAABAAEAPoAAACcAwAAAAA=&#10;">
                      <v:shape id="Straight Arrow Connector 57" o:spid="_x0000_s1073" type="#_x0000_t32" style="position:absolute;left:32202;top:18765;width:80;height:66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YZIcMAAADbAAAADwAAAGRycy9kb3ducmV2LnhtbESPS4sCMRCE74L/IbSwF9GMwvoYjaIL&#10;u8hexNe9mbSZ0UlnmESd/fdmQfBYVNVX1HzZ2FLcqfaFYwWDfgKCOHO6YKPgePjuTUD4gKyxdEwK&#10;/sjDctFuzTHV7sE7uu+DERHCPkUFeQhVKqXPcrLo+64ijt7Z1RZDlLWRusZHhNtSDpNkJC0WHBdy&#10;rOgrp+y6v1kFq9PlNsVL0j0VP3a7Nvb8a4ZbpT46zWoGIlAT3uFXe6MVfI7h/0v8AXLx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8WGSHDAAAA2wAAAA8AAAAAAAAAAAAA&#10;AAAAoQIAAGRycy9kb3ducmV2LnhtbFBLBQYAAAAABAAEAPkAAACRAwAAAAA=&#10;" strokecolor="black [3040]" strokeweight="1.25pt">
                        <v:stroke endarrow="open"/>
                      </v:shape>
                      <v:group id="Group 68" o:spid="_x0000_s1074" style="position:absolute;width:55339;height:42297" coordsize="55339,422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        <v:shape id="Straight Arrow Connector 55" o:spid="_x0000_s1075" type="#_x0000_t32" style="position:absolute;left:32282;top:9700;width:0;height:36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gizcQAAADbAAAADwAAAGRycy9kb3ducmV2LnhtbESPQWvCQBSE7wX/w/IEL6XZKFja6Bpi&#10;oSK9SNXcH9nnJpp9G7Krxn/fLRR6HGbmG2aZD7YVN+p941jBNElBEFdON2wUHA+fL28gfEDW2Dom&#10;BQ/ykK9GT0vMtLvzN932wYgIYZ+hgjqELpPSVzVZ9InriKN3cr3FEGVvpO7xHuG2lbM0fZUWG44L&#10;NXb0UVN12V+tgqI8X9/xnD6Xzcbu1saevsxsp9RkPBQLEIGG8B/+a2+1gvkcfr/EHyB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iCLNxAAAANsAAAAPAAAAAAAAAAAA&#10;AAAAAKECAABkcnMvZG93bnJldi54bWxQSwUGAAAAAAQABAD5AAAAkgMAAAAA&#10;" strokecolor="black [3040]" strokeweight="1.25pt">
                          <v:stroke endarrow="open"/>
                        </v:shape>
                        <v:group id="Group 67" o:spid="_x0000_s1076" style="position:absolute;width:55339;height:42297" coordsize="55339,422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tIpE8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eIP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SKRPFAAAA2wAA&#10;AA8AAAAAAAAAAAAAAAAAqgIAAGRycy9kb3ducmV2LnhtbFBLBQYAAAAABAAEAPoAAACcAwAAAAA=&#10;">
                          <v:group id="Group 53" o:spid="_x0000_s1077" style="position:absolute;left:40949;top:4134;width:457;height:5566" coordsize="0,66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          <v:line id="Straight Connector 51" o:spid="_x0000_s1078" style="position:absolute;visibility:visible;mso-wrap-style:square" from="0,0" to="0,6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XZCMMAAADbAAAADwAAAGRycy9kb3ducmV2LnhtbESPQWsCMRSE70L/Q3iF3jSrtVK2xqUU&#10;FL216sHjY/O62bp5CUlct/++KQgeh5n5hllWg+1ETyG2jhVMJwUI4trplhsFx8N6/AoiJmSNnWNS&#10;8EsRqtXDaImldlf+on6fGpEhHEtUYFLypZSxNmQxTpwnzt63CxZTlqGROuA1w20nZ0WxkBZbzgsG&#10;PX0Yqs/7i1Xgw7A9fD5vWkOnn93c1+6cipNST4/D+xuIREO6h2/trVbwMoX/L/kHyN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kF2QjDAAAA2wAAAA8AAAAAAAAAAAAA&#10;AAAAoQIAAGRycy9kb3ducmV2LnhtbFBLBQYAAAAABAAEAPkAAACRAwAAAAA=&#10;" strokecolor="black [3040]" strokeweight="1.25pt"/>
                            <v:shape id="Straight Arrow Connector 52" o:spid="_x0000_s1079" type="#_x0000_t32" style="position:absolute;width:0;height:36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G6ucIAAADbAAAADwAAAGRycy9kb3ducmV2LnhtbESPQYvCMBSE7wv7H8IT9iKaWlDWahRX&#10;WBEvoqv3R/NMq81LaaLWf28EYY/DzHzDTOetrcSNGl86VjDoJyCIc6dLNgoOf7+9bxA+IGusHJOC&#10;B3mYzz4/pphpd+cd3fbBiAhhn6GCIoQ6k9LnBVn0fVcTR+/kGoshysZI3eA9wm0l0yQZSYslx4UC&#10;a1oWlF/2V6tgcTxfx3hOusdyZbc/xp42Jt0q9dVpFxMQgdrwH36311rBMIXXl/gD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2G6ucIAAADbAAAADwAAAAAAAAAAAAAA&#10;AAChAgAAZHJzL2Rvd25yZXYueG1sUEsFBgAAAAAEAAQA+QAAAJADAAAAAA==&#10;" strokecolor="black [3040]" strokeweight="1.25pt">
                              <v:stroke endarrow="open"/>
                            </v:shape>
                          </v:group>
                          <v:line id="Straight Connector 54" o:spid="_x0000_s1080" style="position:absolute;visibility:visible;mso-wrap-style:square" from="32202,9700" to="50490,9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J6kMMAAADbAAAADwAAAGRycy9kb3ducmV2LnhtbESPQWsCMRSE70L/Q3iF3jRbq0VWoxSh&#10;xd6q9uDxsXluVjcvIUl3t/++KQgeh5n5hlltBtuKjkJsHCt4nhQgiCunG64VfB/fxwsQMSFrbB2T&#10;gl+KsFk/jFZYatfznrpDqkWGcCxRgUnJl1LGypDFOHGeOHtnFyymLEMtdcA+w20rp0XxKi02nBcM&#10;etoaqq6HH6vAh2F3/Hr5aAydLp8zX7lrKk5KPT0Ob0sQiYZ0D9/aO61gPoP/L/kH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lyepDDAAAA2wAAAA8AAAAAAAAAAAAA&#10;AAAAoQIAAGRycy9kb3ducmV2LnhtbFBLBQYAAAAABAAEAPkAAACRAwAAAAA=&#10;" strokecolor="black [3040]" strokeweight="1.25pt"/>
                          <v:shape id="Straight Arrow Connector 56" o:spid="_x0000_s1081" type="#_x0000_t32" style="position:absolute;left:50411;top:9700;width:0;height:47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q8usQAAADbAAAADwAAAGRycy9kb3ducmV2LnhtbESPQWvCQBSE7wX/w/IEL6XZKChtdA2x&#10;UCm9SNXcH9nnJpp9G7Krpv/eLRR6HGbmG2aVD7YVN+p941jBNElBEFdON2wUHA8fL68gfEDW2Dom&#10;BT/kIV+PnlaYaXfnb7rtgxERwj5DBXUIXSalr2qy6BPXEUfv5HqLIcreSN3jPcJtK2dpupAWG44L&#10;NXb0XlN12V+tgqI8X9/wnD6XzdbuNsaevsxsp9RkPBRLEIGG8B/+a39qBfMF/H6JP0Cu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Wry6xAAAANsAAAAPAAAAAAAAAAAA&#10;AAAAAKECAABkcnMvZG93bnJldi54bWxQSwUGAAAAAAQABAD5AAAAkgMAAAAA&#10;" strokecolor="black [3040]" strokeweight="1.25pt">
                            <v:stroke endarrow="open"/>
                          </v:shape>
                          <v:shape id="Straight Arrow Connector 63" o:spid="_x0000_s1082" type="#_x0000_t32" style="position:absolute;left:20355;top:2464;width:1271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HVn8QAAADbAAAADwAAAGRycy9kb3ducmV2LnhtbESPQWvCQBSE7wX/w/IEL6XZqCBtdA2x&#10;UCm9SNXcH9nnJpp9G7Krpv/eLRR6HGbmG2aVD7YVN+p941jBNElBEFdON2wUHA8fL68gfEDW2Dom&#10;BT/kIV+PnlaYaXfnb7rtgxERwj5DBXUIXSalr2qy6BPXEUfv5HqLIcreSN3jPcJtK2dpupAWG44L&#10;NXb0XlN12V+tgqI8X9/wnD6XzdbuNsaevsxsp9RkPBRLEIGG8B/+a39qBYs5/H6JP0Cu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QdWfxAAAANsAAAAPAAAAAAAAAAAA&#10;AAAAAKECAABkcnMvZG93bnJldi54bWxQSwUGAAAAAAQABAD5AAAAkgMAAAAA&#10;" strokecolor="black [3040]" strokeweight="1.25pt">
                            <v:stroke endarrow="open"/>
                          </v:shape>
                          <v:group id="Group 66" o:spid="_x0000_s1083" style="position:absolute;width:55339;height:42297" coordsize="55339,422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          <v:group id="Group 65" o:spid="_x0000_s1084" style="position:absolute;top:715;width:55339;height:41582" coordsize="55339,415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                <v:shape id="Text Box 44" o:spid="_x0000_s1085" type="#_x0000_t202" style="position:absolute;left:3498;width:16853;height:34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FPKcYA&#10;AADbAAAADwAAAGRycy9kb3ducmV2LnhtbESPQWvCQBSE7wX/w/IKvdVNSpASXUUqQQXBGkXs7ZF9&#10;JqHZt2l2q/Hfu0Khx2FmvmEms9404kKdqy0riIcRCOLC6ppLBYd99voOwnlkjY1lUnAjB7Pp4GmC&#10;qbZX3tEl96UIEHYpKqi8b1MpXVGRQTe0LXHwzrYz6IPsSqk7vAa4aeRbFI2kwZrDQoUtfVRUfOe/&#10;RoGZH8+bRb/bHr4+1/nPOs+WpyRW6uW5n49BeOr9f/ivvdIKkgQeX8IPkN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7FPKcYAAADbAAAADwAAAAAAAAAAAAAAAACYAgAAZHJz&#10;L2Rvd25yZXYueG1sUEsFBgAAAAAEAAQA9QAAAIsDAAAAAA==&#10;" fillcolor="white [3201]" strokeweight="1.25pt">
                                <v:textbox>
                                  <w:txbxContent>
                                    <w:p w:rsidR="0027393F" w:rsidRPr="001E56C0" w:rsidRDefault="0027393F" w:rsidP="004A3502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Bauxite + Impurities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45" o:spid="_x0000_s1086" type="#_x0000_t202" style="position:absolute;left:33077;width:16853;height:34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3qssUA&#10;AADbAAAADwAAAGRycy9kb3ducmV2LnhtbESPQWvCQBSE70L/w/KE3nSjqJToKtIiVRDUVIreHtln&#10;Epp9G7Orxn/vCkKPw8x8w0xmjSnFlWpXWFbQ60YgiFOrC84U7H8WnQ8QziNrLC2Tgjs5mE3fWhOM&#10;tb3xjq6Jz0SAsItRQe59FUvp0pwMuq6tiIN3srVBH2SdSV3jLcBNKftRNJIGCw4LOVb0mVP6l1yM&#10;AjP/Pa2/mt1mf9yukvMqWXwfBj2l3tvNfAzCU+P/w6/2UisYDOH5JfwAOX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/eqyxQAAANsAAAAPAAAAAAAAAAAAAAAAAJgCAABkcnMv&#10;ZG93bnJldi54bWxQSwUGAAAAAAQABAD1AAAAigMAAAAA&#10;" fillcolor="white [3201]" strokeweight="1.25pt">
                                <v:textbox>
                                  <w:txbxContent>
                                    <w:p w:rsidR="0027393F" w:rsidRPr="001E56C0" w:rsidRDefault="0027393F" w:rsidP="004A3502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Al</w:t>
                                      </w: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2</w:t>
                                      </w: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O</w:t>
                                      </w: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3</w:t>
                                      </w: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 xml:space="preserve"> + impurities 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46" o:spid="_x0000_s1087" type="#_x0000_t202" style="position:absolute;left:24012;top:12642;width:16218;height:5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90xcQA&#10;AADbAAAADwAAAGRycy9kb3ducmV2LnhtbESPQYvCMBSE78L+h/AWvGnqIiLVKLKLqCCoXRG9PZpn&#10;W7Z5qU3U+u+NIOxxmJlvmPG0MaW4Ue0Kywp63QgEcWp1wZmC/e+8MwThPLLG0jIpeJCD6eSjNcZY&#10;2zvv6Jb4TAQIuxgV5N5XsZQuzcmg69qKOHhnWxv0QdaZ1DXeA9yU8iuKBtJgwWEhx4q+c0r/kqtR&#10;YGaH8/qn2W32p+0quayS+eLY7ynV/mxmIxCeGv8ffreXWkF/AK8v4QfIy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vdMXEAAAA2wAAAA8AAAAAAAAAAAAAAAAAmAIAAGRycy9k&#10;b3ducmV2LnhtbFBLBQYAAAAABAAEAPUAAACJAwAAAAA=&#10;" fillcolor="white [3201]" strokeweight="1.25pt">
                                <v:textbox>
                                  <w:txbxContent>
                                    <w:p w:rsidR="0027393F" w:rsidRPr="001E56C0" w:rsidRDefault="0027393F" w:rsidP="004A3502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Solution containing [</w:t>
                                      </w:r>
                                      <w:proofErr w:type="gramStart"/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Al(</w:t>
                                      </w:r>
                                      <w:proofErr w:type="gramEnd"/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OH)</w:t>
                                      </w: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bscript"/>
                                          <w:lang w:val="en-US"/>
                                        </w:rPr>
                                        <w:t>4</w:t>
                                      </w: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]</w:t>
                                      </w: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perscript"/>
                                        </w:rPr>
                                        <w:t xml:space="preserve"> –</w:t>
                                      </w:r>
                                      <w:r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vertAlign w:val="superscript"/>
                                        </w:rPr>
                                        <w:t xml:space="preserve"> </w:t>
                                      </w: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ions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47" o:spid="_x0000_s1088" type="#_x0000_t202" style="position:absolute;left:45401;top:13755;width:9938;height:3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PRXsUA&#10;AADbAAAADwAAAGRycy9kb3ducmV2LnhtbESPQWvCQBSE70L/w/KE3nSjiJboKtIiVRDUVIreHtln&#10;Epp9G7Orxn/vCkKPw8x8w0xmjSnFlWpXWFbQ60YgiFOrC84U7H8WnQ8QziNrLC2Tgjs5mE3fWhOM&#10;tb3xjq6Jz0SAsItRQe59FUvp0pwMuq6tiIN3srVBH2SdSV3jLcBNKftRNJQGCw4LOVb0mVP6l1yM&#10;AjP/Pa2/mt1mf9yukvMqWXwfBj2l3tvNfAzCU+P/w6/2UisYjOD5JfwAOX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Y9FexQAAANsAAAAPAAAAAAAAAAAAAAAAAJgCAABkcnMv&#10;ZG93bnJldi54bWxQSwUGAAAAAAQABAD1AAAAigMAAAAA&#10;" fillcolor="white [3201]" strokeweight="1.25pt">
                                <v:textbox>
                                  <w:txbxContent>
                                    <w:p w:rsidR="0027393F" w:rsidRPr="001E56C0" w:rsidRDefault="0027393F" w:rsidP="004A3502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 xml:space="preserve">Residue B 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48" o:spid="_x0000_s1089" type="#_x0000_t202" style="position:absolute;top:25285;width:16220;height:5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xFLMMA&#10;AADbAAAADwAAAGRycy9kb3ducmV2LnhtbERPTWvCQBC9F/wPywje6iYipaSuIkqoQsEapbS3ITsm&#10;wexsmt0m6b93D4LHx/terAZTi45aV1lWEE8jEMS51RUXCs6n9PkVhPPIGmvLpOCfHKyWo6cFJtr2&#10;fKQu84UIIewSVFB63yRSurwkg25qG+LAXWxr0AfYFlK32IdwU8tZFL1IgxWHhhIb2pSUX7M/o8Cs&#10;vy4f2+F4OP987rPffZa+f89jpSbjYf0GwtPgH+K7e6cVzMPY8CX8ALm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vxFLMMAAADbAAAADwAAAAAAAAAAAAAAAACYAgAAZHJzL2Rv&#10;d25yZXYueG1sUEsFBgAAAAAEAAQA9QAAAIgDAAAAAA==&#10;" fillcolor="white [3201]" strokeweight="1.25pt">
                                <v:textbox>
                                  <w:txbxContent>
                                    <w:p w:rsidR="0027393F" w:rsidRPr="001E56C0" w:rsidRDefault="0027393F" w:rsidP="004A3502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Molten aluminium oxide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49" o:spid="_x0000_s1090" type="#_x0000_t202" style="position:absolute;left:25046;top:24728;width:16218;height:5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Dgt8UA&#10;AADbAAAADwAAAGRycy9kb3ducmV2LnhtbESPQWvCQBSE70L/w/KE3nSjiNjoKtIiVRDUVIreHtln&#10;Epp9G7Orxn/vCkKPw8x8w0xmjSnFlWpXWFbQ60YgiFOrC84U7H8WnREI55E1lpZJwZ0czKZvrQnG&#10;2t54R9fEZyJA2MWoIPe+iqV0aU4GXddWxME72dqgD7LOpK7xFuCmlP0oGkqDBYeFHCv6zCn9Sy5G&#10;gZn/ntZfzW6zP25XyXmVLL4Pg55S7+1mPgbhqfH/4Vd7qRUMPuD5JfwAOX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sOC3xQAAANsAAAAPAAAAAAAAAAAAAAAAAJgCAABkcnMv&#10;ZG93bnJldi54bWxQSwUGAAAAAAQABAD1AAAAigMAAAAA&#10;" fillcolor="white [3201]" strokeweight="1.25pt">
                                <v:textbox>
                                  <w:txbxContent>
                                    <w:p w:rsidR="0027393F" w:rsidRPr="001E56C0" w:rsidRDefault="0027393F" w:rsidP="004A3502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Pure solid aluminium oxide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50" o:spid="_x0000_s1091" type="#_x0000_t202" style="position:absolute;left:1828;top:36178;width:14389;height:5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Pf98MA&#10;AADbAAAADwAAAGRycy9kb3ducmV2LnhtbERPy2rCQBTdF/oPwy24qxOLFomZBGkRFQrVKGJ3l8zN&#10;g2bupJlR07/vLAouD+edZINpxZV611hWMBlHIIgLqxuuFBwPq+c5COeRNbaWScEvOcjSx4cEY21v&#10;vKdr7isRQtjFqKD2vouldEVNBt3YdsSBK21v0AfYV1L3eAvhppUvUfQqDTYcGmrs6K2m4ju/GAVm&#10;eSo/3of95/Frt81/tvlqfZ5OlBo9DcsFCE+Dv4v/3RutYBbWhy/hB8j0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VPf98MAAADbAAAADwAAAAAAAAAAAAAAAACYAgAAZHJzL2Rv&#10;d25yZXYueG1sUEsFBgAAAAAEAAQA9QAAAIgDAAAAAA==&#10;" fillcolor="white [3201]" strokeweight="1.25pt">
                                <v:textbox>
                                  <w:txbxContent>
                                    <w:p w:rsidR="0027393F" w:rsidRPr="001E56C0" w:rsidRDefault="0027393F" w:rsidP="0047279E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w:pPr>
                                      <w:r w:rsidRPr="001E56C0">
                                        <w:rPr>
                                          <w:rFonts w:ascii="Times New Roman" w:hAnsi="Times New Roman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w:t>Molten aluminium + oxygen</w:t>
                                      </w:r>
                                    </w:p>
                                  </w:txbxContent>
                                </v:textbox>
                              </v:shape>
                            </v:group>
                            <v:shape id="Text Box 58" o:spid="_x0000_s1092" type="#_x0000_t202" style="position:absolute;left:31884;top:19639;width:16136;height:49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V888MA&#10;AADbAAAADwAAAGRycy9kb3ducmV2LnhtbERPTWvCQBC9F/wPywheSt1UVCS6ilSEFhXRlupxyI5J&#10;MDsbsmsS/fXuodDj433PFq0pRE2Vyy0reO9HIIgTq3NOFfx8r98mIJxH1lhYJgV3crCYd15mGGvb&#10;8IHqo09FCGEXo4LM+zKW0iUZGXR9WxIH7mIrgz7AKpW6wiaEm0IOomgsDeYcGjIs6SOj5Hq8GQX1&#10;Lhr+bpPT/fa6Xp2/JvuV2zQPpXrddjkF4an1/+I/96dWMApjw5fwA+T8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XV888MAAADbAAAADwAAAAAAAAAAAAAAAACYAgAAZHJzL2Rv&#10;d25yZXYueG1sUEsFBgAAAAAEAAQA9QAAAIgDAAAAAA==&#10;" filled="f" stroked="f" strokeweight="1.25pt">
                              <v:textbox>
                                <w:txbxContent>
                                  <w:p w:rsidR="0027393F" w:rsidRPr="001E56C0" w:rsidRDefault="0027393F" w:rsidP="006A17D3">
                                    <w:pPr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E56C0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 xml:space="preserve">Precipitation and heating </w:t>
                                    </w:r>
                                  </w:p>
                                </w:txbxContent>
                              </v:textbox>
                            </v:shape>
                            <v:shape id="Text Box 61" o:spid="_x0000_s1093" type="#_x0000_t202" style="position:absolute;left:7235;top:32282;width:8903;height:34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Mf08YA&#10;AADbAAAADwAAAGRycy9kb3ducmV2LnhtbESP3WrCQBSE7wXfYTmCN6IbSxGJriKKUGlL8Qf18pA9&#10;JsHs2ZBdk9in7xYKvRxm5htmvmxNIWqqXG5ZwXgUgSBOrM45VXA6bodTEM4jaywsk4InOVguup05&#10;xto2vKf64FMRIOxiVJB5X8ZSuiQjg25kS+Lg3Wxl0AdZpVJX2AS4KeRLFE2kwZzDQoYlrTNK7oeH&#10;UVB/Rq/nj+TyfAy2m+tu+rVx7823Uv1eu5qB8NT6//Bf+00rmIzh90v4AXLx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iMf08YAAADbAAAADwAAAAAAAAAAAAAAAACYAgAAZHJz&#10;L2Rvd25yZXYueG1sUEsFBgAAAAAEAAQA9QAAAIsDAAAAAA==&#10;" filled="f" stroked="f" strokeweight="1.25pt">
                              <v:textbox>
                                <w:txbxContent>
                                  <w:p w:rsidR="0027393F" w:rsidRPr="001E56C0" w:rsidRDefault="0027393F" w:rsidP="006A17D3">
                                    <w:pPr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E56C0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 xml:space="preserve">Process D </w:t>
                                    </w:r>
                                  </w:p>
                                </w:txbxContent>
                              </v:textbox>
                            </v:shape>
                            <v:shape id="Text Box 62" o:spid="_x0000_s1094" type="#_x0000_t202" style="position:absolute;left:16379;top:25841;width:8903;height:46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GBpMYA&#10;AADbAAAADwAAAGRycy9kb3ducmV2LnhtbESP3WrCQBSE7wXfYTmCN6KbShGJriKKUGlL8Qf18pA9&#10;JsHs2ZBdk9in7xYKvRxm5htmvmxNIWqqXG5ZwcsoAkGcWJ1zquB03A6nIJxH1lhYJgVPcrBcdDtz&#10;jLVteE/1waciQNjFqCDzvoyldElGBt3IlsTBu9nKoA+ySqWusAlwU8hxFE2kwZzDQoYlrTNK7oeH&#10;UVB/Rq/nj+TyfAy2m+tu+rVx7823Uv1eu5qB8NT6//Bf+00rmIzh90v4AXLx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vGBpMYAAADbAAAADwAAAAAAAAAAAAAAAACYAgAAZHJz&#10;L2Rvd25yZXYueG1sUEsFBgAAAAAEAAQA9QAAAIsDAAAAAA==&#10;" filled="f" stroked="f" strokeweight="1.25pt">
                              <v:textbox>
                                <w:txbxContent>
                                  <w:p w:rsidR="0027393F" w:rsidRPr="001E56C0" w:rsidRDefault="0027393F" w:rsidP="006A17D3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E56C0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Reagent C Heat</w:t>
                                    </w:r>
                                  </w:p>
                                </w:txbxContent>
                              </v:textbox>
                            </v:shape>
                            <v:shape id="Text Box 64" o:spid="_x0000_s1095" type="#_x0000_t202" style="position:absolute;left:22899;width:7074;height:30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S8S8cA&#10;AADbAAAADwAAAGRycy9kb3ducmV2LnhtbESPQWvCQBSE74L/YXmCF6mbiohE11AahIotpbaox0f2&#10;NQnNvg3ZNYn99a5Q6HGYmW+YddKbSrTUuNKygsdpBII4s7rkXMHX5/ZhCcJ5ZI2VZVJwJQfJZjhY&#10;Y6xtxx/UHnwuAoRdjAoK7+tYSpcVZNBNbU0cvG/bGPRBNrnUDXYBbio5i6KFNFhyWCiwpueCsp/D&#10;xSho36L58TU7XS+TbXreLd9Tt+9+lRqP+qcVCE+9/w//tV+0gsUc7l/CD5Cb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JUvEvHAAAA2wAAAA8AAAAAAAAAAAAAAAAAmAIAAGRy&#10;cy9kb3ducmV2LnhtbFBLBQYAAAAABAAEAPUAAACMAwAAAAA=&#10;" filled="f" stroked="f" strokeweight="1.25pt">
                              <v:textbox>
                                <w:txbxContent>
                                  <w:p w:rsidR="0027393F" w:rsidRPr="001E56C0" w:rsidRDefault="0027393F" w:rsidP="006A17D3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w:pPr>
                                    <w:r w:rsidRPr="001E56C0">
                                      <w:rPr>
                                        <w:rFonts w:ascii="Times New Roman" w:hAnsi="Times New Roman" w:cs="Times New Roman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  <w:t>Heat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</v:group>
                      </v:group>
                    </v:group>
                  </v:group>
                </v:group>
                <v:shape id="Text Box 72" o:spid="_x0000_s1096" type="#_x0000_t202" style="position:absolute;left:40949;top:5406;width:9456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bEw8UA&#10;AADbAAAADwAAAGRycy9kb3ducmV2LnhtbESPS4vCQBCE7wv7H4Ze8LZODPgg6ygSkBXRg4+Lt95M&#10;mwQzPdnMqNFf7wiCx6KqvqLG09ZU4kKNKy0r6HUjEMSZ1SXnCva7+fcIhPPIGivLpOBGDqaTz48x&#10;JtpeeUOXrc9FgLBLUEHhfZ1I6bKCDLqurYmDd7SNQR9kk0vd4DXATSXjKBpIgyWHhQJrSgvKTtuz&#10;UbBM52vc/MVmdK/S39VxVv/vD32lOl/t7AeEp9a/w6/2QisYxvD8En6AnD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VsTDxQAAANsAAAAPAAAAAAAAAAAAAAAAAJgCAABkcnMv&#10;ZG93bnJldi54bWxQSwUGAAAAAAQABAD1AAAAigMAAAAA&#10;" filled="f" stroked="f" strokeweight=".5pt">
                  <v:textbox>
                    <w:txbxContent>
                      <w:p w:rsidR="0027393F" w:rsidRPr="00AE1FDE" w:rsidRDefault="0027393F">
                        <w:pPr>
                          <w:rPr>
                            <w:rFonts w:ascii="Times New Roman" w:hAnsi="Times New Roman" w:cs="Times New Roman"/>
                            <w:i/>
                            <w:sz w:val="24"/>
                            <w:szCs w:val="24"/>
                          </w:rPr>
                        </w:pPr>
                        <w:r w:rsidRPr="00AE1FDE">
                          <w:rPr>
                            <w:rFonts w:ascii="Times New Roman" w:hAnsi="Times New Roman" w:cs="Times New Roman"/>
                            <w:i/>
                            <w:sz w:val="24"/>
                            <w:szCs w:val="24"/>
                          </w:rPr>
                          <w:t>Reagent A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CB77BA" w:rsidRPr="00480DE6">
        <w:rPr>
          <w:rFonts w:ascii="Times New Roman" w:hAnsi="Times New Roman" w:cs="Times New Roman"/>
          <w:sz w:val="24"/>
          <w:szCs w:val="24"/>
        </w:rPr>
        <w:t>The flow chart below shows industrial extraction of aluminium metal. Study it and answer the questions that follow.</w:t>
      </w: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Pr="00480DE6" w:rsidRDefault="004A3502" w:rsidP="00A7423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4A3502" w:rsidRDefault="004A3502" w:rsidP="00494F9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B5BEF" w:rsidRDefault="00AB5BEF" w:rsidP="00494F9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B5BEF" w:rsidRDefault="00AB5BEF" w:rsidP="00494F9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544DD" w:rsidRDefault="00A544DD">
      <w:pPr>
        <w:rPr>
          <w:rFonts w:ascii="Times New Roman" w:hAnsi="Times New Roman" w:cs="Times New Roman"/>
          <w:sz w:val="24"/>
          <w:szCs w:val="24"/>
        </w:rPr>
      </w:pPr>
    </w:p>
    <w:p w:rsidR="0027393F" w:rsidRPr="0027393F" w:rsidRDefault="0027393F" w:rsidP="0027393F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16"/>
          <w:szCs w:val="16"/>
        </w:rPr>
      </w:pPr>
    </w:p>
    <w:p w:rsidR="00CB77BA" w:rsidRDefault="00CB77BA" w:rsidP="006E11E5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Name </w:t>
      </w:r>
      <w:r w:rsidRPr="006E11E5">
        <w:rPr>
          <w:rFonts w:ascii="Times New Roman" w:hAnsi="Times New Roman" w:cs="Times New Roman"/>
          <w:b/>
          <w:sz w:val="24"/>
          <w:szCs w:val="24"/>
        </w:rPr>
        <w:t>two</w:t>
      </w:r>
      <w:r w:rsidRPr="00480DE6">
        <w:rPr>
          <w:rFonts w:ascii="Times New Roman" w:hAnsi="Times New Roman" w:cs="Times New Roman"/>
          <w:sz w:val="24"/>
          <w:szCs w:val="24"/>
        </w:rPr>
        <w:t xml:space="preserve"> main impurities found in bauxite.</w:t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494F92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494F92" w:rsidRPr="00480DE6" w:rsidRDefault="006E11E5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94F92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B77BA" w:rsidRPr="00480DE6" w:rsidRDefault="00CB77BA" w:rsidP="006E11E5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lastRenderedPageBreak/>
        <w:t>Name reagents A and C</w:t>
      </w:r>
    </w:p>
    <w:p w:rsidR="00C86A8E" w:rsidRPr="00480DE6" w:rsidRDefault="006E11E5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86A8E" w:rsidRPr="00480DE6">
        <w:rPr>
          <w:rFonts w:ascii="Times New Roman" w:hAnsi="Times New Roman" w:cs="Times New Roman"/>
          <w:sz w:val="24"/>
          <w:szCs w:val="24"/>
        </w:rPr>
        <w:t>Reagent A</w:t>
      </w:r>
      <w:r w:rsidR="0047279E">
        <w:rPr>
          <w:rFonts w:ascii="Times New Roman" w:hAnsi="Times New Roman" w:cs="Times New Roman"/>
          <w:sz w:val="24"/>
          <w:szCs w:val="24"/>
        </w:rPr>
        <w:tab/>
      </w:r>
      <w:r w:rsidR="0047279E">
        <w:rPr>
          <w:rFonts w:ascii="Times New Roman" w:hAnsi="Times New Roman" w:cs="Times New Roman"/>
          <w:sz w:val="24"/>
          <w:szCs w:val="24"/>
        </w:rPr>
        <w:tab/>
      </w:r>
      <w:r w:rsidR="00494F92">
        <w:rPr>
          <w:rFonts w:ascii="Times New Roman" w:hAnsi="Times New Roman" w:cs="Times New Roman"/>
          <w:sz w:val="24"/>
          <w:szCs w:val="24"/>
        </w:rPr>
        <w:t>________________________________________________________</w:t>
      </w:r>
      <w:r w:rsidR="00494F92">
        <w:rPr>
          <w:rFonts w:ascii="Times New Roman" w:hAnsi="Times New Roman" w:cs="Times New Roman"/>
          <w:sz w:val="24"/>
          <w:szCs w:val="24"/>
        </w:rPr>
        <w:tab/>
      </w:r>
      <w:r w:rsidR="00C86A8E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C86A8E" w:rsidRPr="00480DE6" w:rsidRDefault="006E11E5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86A8E" w:rsidRPr="00480DE6">
        <w:rPr>
          <w:rFonts w:ascii="Times New Roman" w:hAnsi="Times New Roman" w:cs="Times New Roman"/>
          <w:sz w:val="24"/>
          <w:szCs w:val="24"/>
        </w:rPr>
        <w:t>Reagent C</w:t>
      </w:r>
      <w:r w:rsidR="0047279E">
        <w:rPr>
          <w:rFonts w:ascii="Times New Roman" w:hAnsi="Times New Roman" w:cs="Times New Roman"/>
          <w:sz w:val="24"/>
          <w:szCs w:val="24"/>
        </w:rPr>
        <w:tab/>
      </w:r>
      <w:r w:rsidR="0047279E">
        <w:rPr>
          <w:rFonts w:ascii="Times New Roman" w:hAnsi="Times New Roman" w:cs="Times New Roman"/>
          <w:sz w:val="24"/>
          <w:szCs w:val="24"/>
        </w:rPr>
        <w:tab/>
        <w:t>________________________________________________________</w:t>
      </w:r>
      <w:r w:rsidR="0047279E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47279E">
        <w:rPr>
          <w:rFonts w:ascii="Times New Roman" w:hAnsi="Times New Roman" w:cs="Times New Roman"/>
          <w:sz w:val="24"/>
          <w:szCs w:val="24"/>
        </w:rPr>
        <w:tab/>
      </w:r>
      <w:r w:rsidR="00C86A8E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C86A8E" w:rsidRPr="00480DE6" w:rsidRDefault="00C86A8E" w:rsidP="006E11E5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Name </w:t>
      </w:r>
      <w:r w:rsidR="00494F92">
        <w:rPr>
          <w:rFonts w:ascii="Times New Roman" w:hAnsi="Times New Roman" w:cs="Times New Roman"/>
          <w:sz w:val="24"/>
          <w:szCs w:val="24"/>
        </w:rPr>
        <w:t>residue B. Give</w:t>
      </w:r>
      <w:r w:rsidRPr="00480DE6">
        <w:rPr>
          <w:rFonts w:ascii="Times New Roman" w:hAnsi="Times New Roman" w:cs="Times New Roman"/>
          <w:sz w:val="24"/>
          <w:szCs w:val="24"/>
        </w:rPr>
        <w:t xml:space="preserve"> a reason.</w:t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7E4E79" w:rsidRPr="00480DE6">
        <w:rPr>
          <w:rFonts w:ascii="Times New Roman" w:hAnsi="Times New Roman" w:cs="Times New Roman"/>
          <w:sz w:val="24"/>
          <w:szCs w:val="24"/>
        </w:rPr>
        <w:tab/>
      </w:r>
      <w:r w:rsidR="00494F92">
        <w:rPr>
          <w:rFonts w:ascii="Times New Roman" w:hAnsi="Times New Roman" w:cs="Times New Roman"/>
          <w:sz w:val="24"/>
          <w:szCs w:val="24"/>
        </w:rPr>
        <w:tab/>
      </w:r>
      <w:r w:rsidR="00494F92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2 marks)</w:t>
      </w:r>
    </w:p>
    <w:p w:rsidR="00C86A8E" w:rsidRPr="00480DE6" w:rsidRDefault="006E11E5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86A8E" w:rsidRPr="00480DE6">
        <w:rPr>
          <w:rFonts w:ascii="Times New Roman" w:hAnsi="Times New Roman" w:cs="Times New Roman"/>
          <w:sz w:val="24"/>
          <w:szCs w:val="24"/>
        </w:rPr>
        <w:t xml:space="preserve">Name </w:t>
      </w:r>
      <w:r w:rsidR="0047279E">
        <w:rPr>
          <w:rFonts w:ascii="Times New Roman" w:hAnsi="Times New Roman" w:cs="Times New Roman"/>
          <w:sz w:val="24"/>
          <w:szCs w:val="24"/>
        </w:rPr>
        <w:tab/>
      </w:r>
      <w:r w:rsidR="0047279E">
        <w:rPr>
          <w:rFonts w:ascii="Times New Roman" w:hAnsi="Times New Roman" w:cs="Times New Roman"/>
          <w:sz w:val="24"/>
          <w:szCs w:val="24"/>
        </w:rPr>
        <w:tab/>
      </w:r>
      <w:r w:rsidR="0047279E">
        <w:rPr>
          <w:rFonts w:ascii="Times New Roman" w:hAnsi="Times New Roman" w:cs="Times New Roman"/>
          <w:sz w:val="24"/>
          <w:szCs w:val="24"/>
        </w:rPr>
        <w:tab/>
      </w:r>
      <w:r w:rsidR="00494F92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47279E" w:rsidRDefault="006E11E5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86A8E" w:rsidRPr="00480DE6">
        <w:rPr>
          <w:rFonts w:ascii="Times New Roman" w:hAnsi="Times New Roman" w:cs="Times New Roman"/>
          <w:sz w:val="24"/>
          <w:szCs w:val="24"/>
        </w:rPr>
        <w:t>Reason</w:t>
      </w:r>
      <w:r w:rsidR="0047279E">
        <w:rPr>
          <w:rFonts w:ascii="Times New Roman" w:hAnsi="Times New Roman" w:cs="Times New Roman"/>
          <w:sz w:val="24"/>
          <w:szCs w:val="24"/>
        </w:rPr>
        <w:tab/>
      </w:r>
      <w:r w:rsidR="0047279E">
        <w:rPr>
          <w:rFonts w:ascii="Times New Roman" w:hAnsi="Times New Roman" w:cs="Times New Roman"/>
          <w:sz w:val="24"/>
          <w:szCs w:val="24"/>
        </w:rPr>
        <w:tab/>
      </w:r>
      <w:r w:rsidR="0047279E"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</w:t>
      </w:r>
    </w:p>
    <w:p w:rsidR="0047279E" w:rsidRDefault="004727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</w:t>
      </w:r>
    </w:p>
    <w:p w:rsidR="0047279E" w:rsidRDefault="00C86A8E" w:rsidP="006E11E5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When 3.12g of hydrated aluminium oxide (Al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480DE6">
        <w:rPr>
          <w:rFonts w:ascii="Times New Roman" w:hAnsi="Times New Roman" w:cs="Times New Roman"/>
          <w:sz w:val="24"/>
          <w:szCs w:val="24"/>
        </w:rPr>
        <w:t>O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480DE6">
        <w:rPr>
          <w:rFonts w:ascii="Times New Roman" w:hAnsi="Times New Roman" w:cs="Times New Roman"/>
          <w:sz w:val="24"/>
          <w:szCs w:val="24"/>
        </w:rPr>
        <w:t>.nH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480DE6">
        <w:rPr>
          <w:rFonts w:ascii="Times New Roman" w:hAnsi="Times New Roman" w:cs="Times New Roman"/>
          <w:sz w:val="24"/>
          <w:szCs w:val="24"/>
        </w:rPr>
        <w:t xml:space="preserve">O) was heated into a constant mass, </w:t>
      </w:r>
    </w:p>
    <w:p w:rsidR="006E11E5" w:rsidRDefault="00C86A8E" w:rsidP="0047279E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2.06g of aluminium oxide was obtained. Determine the value of n in hydrated aluminium oxide.</w:t>
      </w:r>
      <w:r w:rsidR="006E11E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86A8E" w:rsidRDefault="00C86A8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(Al</w:t>
      </w:r>
      <w:r w:rsidR="004727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=</w:t>
      </w:r>
      <w:r w:rsidR="004727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27.0,</w:t>
      </w:r>
      <w:r w:rsidR="004727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O</w:t>
      </w:r>
      <w:r w:rsidR="004727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=</w:t>
      </w:r>
      <w:r w:rsidR="004727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16.0,</w:t>
      </w:r>
      <w:r w:rsidR="004727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H</w:t>
      </w:r>
      <w:r w:rsidR="004727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=</w:t>
      </w:r>
      <w:r w:rsidR="0047279E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 xml:space="preserve">1.0) </w:t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</w:t>
      </w:r>
      <w:r w:rsidR="00596E0E">
        <w:rPr>
          <w:rFonts w:ascii="Times New Roman" w:hAnsi="Times New Roman" w:cs="Times New Roman"/>
          <w:sz w:val="24"/>
          <w:szCs w:val="24"/>
        </w:rPr>
        <w:t>4</w:t>
      </w:r>
      <w:r w:rsidRPr="00480DE6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7C09B9" w:rsidRPr="00480DE6" w:rsidRDefault="006E11E5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C09B9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AE1FDE" w:rsidRDefault="00A14EAE" w:rsidP="00AE1FDE">
      <w:pPr>
        <w:pStyle w:val="ListParagraph"/>
        <w:numPr>
          <w:ilvl w:val="0"/>
          <w:numId w:val="9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Explain why it is necessary to heat aluminium oxide in the presence of  reagent</w:t>
      </w:r>
      <w:r w:rsidR="00AE1FDE">
        <w:rPr>
          <w:rFonts w:ascii="Times New Roman" w:hAnsi="Times New Roman" w:cs="Times New Roman"/>
          <w:sz w:val="24"/>
          <w:szCs w:val="24"/>
        </w:rPr>
        <w:t xml:space="preserve"> C before </w:t>
      </w:r>
      <w:r w:rsidR="00AE1FDE" w:rsidRPr="00AE1FDE">
        <w:rPr>
          <w:rFonts w:ascii="Times New Roman" w:hAnsi="Times New Roman" w:cs="Times New Roman"/>
          <w:sz w:val="24"/>
          <w:szCs w:val="24"/>
        </w:rPr>
        <w:t xml:space="preserve">process </w:t>
      </w:r>
    </w:p>
    <w:p w:rsidR="00C86A8E" w:rsidRPr="00AE1FDE" w:rsidRDefault="00AE1FDE" w:rsidP="00AE1FDE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AE1FDE">
        <w:rPr>
          <w:rFonts w:ascii="Times New Roman" w:hAnsi="Times New Roman" w:cs="Times New Roman"/>
          <w:sz w:val="24"/>
          <w:szCs w:val="24"/>
        </w:rPr>
        <w:t>D is carried out.</w:t>
      </w:r>
      <w:r w:rsidR="0027393F" w:rsidRPr="0027393F">
        <w:rPr>
          <w:rFonts w:ascii="Times New Roman" w:hAnsi="Times New Roman" w:cs="Times New Roman"/>
          <w:sz w:val="24"/>
          <w:szCs w:val="24"/>
        </w:rPr>
        <w:t xml:space="preserve"> </w:t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>
        <w:rPr>
          <w:rFonts w:ascii="Times New Roman" w:hAnsi="Times New Roman" w:cs="Times New Roman"/>
          <w:sz w:val="24"/>
          <w:szCs w:val="24"/>
        </w:rPr>
        <w:tab/>
      </w:r>
      <w:r w:rsidR="0027393F" w:rsidRPr="00480DE6">
        <w:rPr>
          <w:rFonts w:ascii="Times New Roman" w:hAnsi="Times New Roman" w:cs="Times New Roman"/>
          <w:sz w:val="24"/>
          <w:szCs w:val="24"/>
        </w:rPr>
        <w:t>(</w:t>
      </w:r>
      <w:r w:rsidR="0027393F">
        <w:rPr>
          <w:rFonts w:ascii="Times New Roman" w:hAnsi="Times New Roman" w:cs="Times New Roman"/>
          <w:sz w:val="24"/>
          <w:szCs w:val="24"/>
        </w:rPr>
        <w:t>1</w:t>
      </w:r>
      <w:r w:rsidR="0027393F" w:rsidRPr="00480DE6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7C09B9" w:rsidRPr="00480DE6" w:rsidRDefault="006E11E5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C09B9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101963" w:rsidRPr="00480DE6" w:rsidRDefault="00DF0492" w:rsidP="006E11E5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a)</w:t>
      </w:r>
      <w:r w:rsidR="006E11E5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State the particles responsible for conductivity of an electric current in:</w:t>
      </w:r>
    </w:p>
    <w:p w:rsidR="00DF0492" w:rsidRPr="00480DE6" w:rsidRDefault="007C09B9" w:rsidP="006E11E5">
      <w:pPr>
        <w:pStyle w:val="ListParagraph"/>
        <w:numPr>
          <w:ilvl w:val="0"/>
          <w:numId w:val="10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</w:t>
      </w:r>
      <w:r w:rsidR="00DF0492" w:rsidRPr="00480DE6">
        <w:rPr>
          <w:rFonts w:ascii="Times New Roman" w:hAnsi="Times New Roman" w:cs="Times New Roman"/>
          <w:sz w:val="24"/>
          <w:szCs w:val="24"/>
        </w:rPr>
        <w:t>olution</w:t>
      </w:r>
      <w:r w:rsidR="00AE1FDE">
        <w:rPr>
          <w:rFonts w:ascii="Times New Roman" w:hAnsi="Times New Roman" w:cs="Times New Roman"/>
          <w:sz w:val="24"/>
          <w:szCs w:val="24"/>
        </w:rPr>
        <w:tab/>
      </w:r>
      <w:r w:rsidR="00AE1FD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___________________________</w:t>
      </w:r>
      <w:r w:rsidR="00AE1FDE">
        <w:rPr>
          <w:rFonts w:ascii="Times New Roman" w:hAnsi="Times New Roman" w:cs="Times New Roman"/>
          <w:sz w:val="24"/>
          <w:szCs w:val="24"/>
        </w:rPr>
        <w:t>___________________________</w:t>
      </w:r>
      <w:r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AE1FDE">
        <w:rPr>
          <w:rFonts w:ascii="Times New Roman" w:hAnsi="Times New Roman" w:cs="Times New Roman"/>
          <w:sz w:val="24"/>
          <w:szCs w:val="24"/>
        </w:rPr>
        <w:tab/>
      </w:r>
      <w:r w:rsidR="00DF0492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8C6C0C" w:rsidRPr="006F59EB" w:rsidRDefault="007C09B9" w:rsidP="006E11E5">
      <w:pPr>
        <w:pStyle w:val="ListParagraph"/>
        <w:numPr>
          <w:ilvl w:val="0"/>
          <w:numId w:val="10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="00DF0492" w:rsidRPr="00480DE6">
        <w:rPr>
          <w:rFonts w:ascii="Times New Roman" w:hAnsi="Times New Roman" w:cs="Times New Roman"/>
          <w:sz w:val="24"/>
          <w:szCs w:val="24"/>
        </w:rPr>
        <w:t xml:space="preserve"> metal</w:t>
      </w:r>
      <w:r w:rsidR="00AE1FDE">
        <w:rPr>
          <w:rFonts w:ascii="Times New Roman" w:hAnsi="Times New Roman" w:cs="Times New Roman"/>
          <w:sz w:val="24"/>
          <w:szCs w:val="24"/>
        </w:rPr>
        <w:tab/>
      </w:r>
      <w:r w:rsidR="00AE1FDE">
        <w:rPr>
          <w:rFonts w:ascii="Times New Roman" w:hAnsi="Times New Roman" w:cs="Times New Roman"/>
          <w:sz w:val="24"/>
          <w:szCs w:val="24"/>
        </w:rPr>
        <w:tab/>
        <w:t>______________________________________________________</w:t>
      </w:r>
      <w:r w:rsidR="00AE1FDE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AE1FDE">
        <w:rPr>
          <w:rFonts w:ascii="Times New Roman" w:hAnsi="Times New Roman" w:cs="Times New Roman"/>
          <w:sz w:val="24"/>
          <w:szCs w:val="24"/>
        </w:rPr>
        <w:tab/>
      </w:r>
      <w:r w:rsidR="00DF0492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AE1FDE" w:rsidRDefault="006E11E5" w:rsidP="00AB29B0">
      <w:pPr>
        <w:tabs>
          <w:tab w:val="left" w:pos="426"/>
          <w:tab w:val="left" w:pos="851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C09B9">
        <w:rPr>
          <w:rFonts w:ascii="Times New Roman" w:hAnsi="Times New Roman" w:cs="Times New Roman"/>
          <w:sz w:val="24"/>
          <w:szCs w:val="24"/>
        </w:rPr>
        <w:t>b)</w:t>
      </w:r>
      <w:r w:rsidR="007C09B9">
        <w:rPr>
          <w:rFonts w:ascii="Times New Roman" w:hAnsi="Times New Roman" w:cs="Times New Roman"/>
          <w:sz w:val="24"/>
          <w:szCs w:val="24"/>
        </w:rPr>
        <w:tab/>
      </w:r>
      <w:r w:rsidR="00DF0492" w:rsidRPr="00480DE6">
        <w:rPr>
          <w:rFonts w:ascii="Times New Roman" w:hAnsi="Times New Roman" w:cs="Times New Roman"/>
          <w:sz w:val="24"/>
          <w:szCs w:val="24"/>
        </w:rPr>
        <w:t xml:space="preserve">Study the electrode potentials for the half cells given below. The </w:t>
      </w:r>
      <w:r w:rsidR="007C09B9" w:rsidRPr="00480DE6">
        <w:rPr>
          <w:rFonts w:ascii="Times New Roman" w:hAnsi="Times New Roman" w:cs="Times New Roman"/>
          <w:sz w:val="24"/>
          <w:szCs w:val="24"/>
        </w:rPr>
        <w:t>letters do</w:t>
      </w:r>
      <w:r w:rsidR="00DF0492" w:rsidRPr="00480DE6">
        <w:rPr>
          <w:rFonts w:ascii="Times New Roman" w:hAnsi="Times New Roman" w:cs="Times New Roman"/>
          <w:sz w:val="24"/>
          <w:szCs w:val="24"/>
        </w:rPr>
        <w:t xml:space="preserve"> not represent </w:t>
      </w:r>
    </w:p>
    <w:p w:rsidR="00DF0492" w:rsidRPr="00480DE6" w:rsidRDefault="00AE1FDE" w:rsidP="00AB29B0">
      <w:pPr>
        <w:tabs>
          <w:tab w:val="left" w:pos="426"/>
          <w:tab w:val="left" w:pos="851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DF0492" w:rsidRPr="00480DE6">
        <w:rPr>
          <w:rFonts w:ascii="Times New Roman" w:hAnsi="Times New Roman" w:cs="Times New Roman"/>
          <w:sz w:val="24"/>
          <w:szCs w:val="24"/>
        </w:rPr>
        <w:t>the</w:t>
      </w:r>
      <w:proofErr w:type="gramEnd"/>
      <w:r w:rsidR="00DF0492" w:rsidRPr="00480DE6">
        <w:rPr>
          <w:rFonts w:ascii="Times New Roman" w:hAnsi="Times New Roman" w:cs="Times New Roman"/>
          <w:sz w:val="24"/>
          <w:szCs w:val="24"/>
        </w:rPr>
        <w:t xml:space="preserve"> actu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F0492" w:rsidRPr="00480DE6">
        <w:rPr>
          <w:rFonts w:ascii="Times New Roman" w:hAnsi="Times New Roman" w:cs="Times New Roman"/>
          <w:sz w:val="24"/>
          <w:szCs w:val="24"/>
        </w:rPr>
        <w:t>symbols of the elements.</w:t>
      </w:r>
    </w:p>
    <w:p w:rsidR="00DF0492" w:rsidRPr="00480DE6" w:rsidRDefault="005538A9" w:rsidP="001806E4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1702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Half-cell</w:t>
      </w:r>
      <w:r w:rsidR="00DF0492" w:rsidRPr="00480DE6">
        <w:rPr>
          <w:rFonts w:ascii="Times New Roman" w:hAnsi="Times New Roman" w:cs="Times New Roman"/>
          <w:sz w:val="24"/>
          <w:szCs w:val="24"/>
        </w:rPr>
        <w:tab/>
      </w:r>
      <w:r w:rsidR="00DF0492" w:rsidRPr="00480DE6">
        <w:rPr>
          <w:rFonts w:ascii="Times New Roman" w:hAnsi="Times New Roman" w:cs="Times New Roman"/>
          <w:sz w:val="24"/>
          <w:szCs w:val="24"/>
        </w:rPr>
        <w:tab/>
      </w:r>
      <w:r w:rsidR="00DF0492" w:rsidRPr="00480DE6">
        <w:rPr>
          <w:rFonts w:ascii="Times New Roman" w:hAnsi="Times New Roman" w:cs="Times New Roman"/>
          <w:sz w:val="24"/>
          <w:szCs w:val="24"/>
        </w:rPr>
        <w:tab/>
      </w:r>
      <w:r w:rsidR="00DF0492" w:rsidRPr="00480DE6">
        <w:rPr>
          <w:rFonts w:ascii="Times New Roman" w:hAnsi="Times New Roman" w:cs="Times New Roman"/>
          <w:sz w:val="24"/>
          <w:szCs w:val="24"/>
        </w:rPr>
        <w:tab/>
      </w:r>
      <w:r w:rsidR="00DF0492" w:rsidRPr="00480DE6">
        <w:rPr>
          <w:rFonts w:ascii="Times New Roman" w:hAnsi="Times New Roman" w:cs="Times New Roman"/>
          <w:sz w:val="24"/>
          <w:szCs w:val="24"/>
        </w:rPr>
        <w:tab/>
      </w:r>
      <w:r w:rsidR="00DF0492" w:rsidRPr="00480DE6">
        <w:rPr>
          <w:rFonts w:ascii="Times New Roman" w:hAnsi="Times New Roman" w:cs="Times New Roman"/>
          <w:sz w:val="24"/>
          <w:szCs w:val="24"/>
        </w:rPr>
        <w:tab/>
        <w:t>E</w:t>
      </w:r>
      <w:r w:rsidR="00DF0492" w:rsidRPr="00480DE6">
        <w:rPr>
          <w:rFonts w:ascii="Times New Roman" w:hAnsi="Times New Roman" w:cs="Times New Roman"/>
          <w:sz w:val="24"/>
          <w:szCs w:val="24"/>
          <w:vertAlign w:val="superscript"/>
        </w:rPr>
        <w:sym w:font="Symbol" w:char="F071"/>
      </w:r>
      <w:r w:rsidR="00DF0492" w:rsidRPr="00480DE6">
        <w:rPr>
          <w:rFonts w:ascii="Times New Roman" w:hAnsi="Times New Roman" w:cs="Times New Roman"/>
          <w:sz w:val="24"/>
          <w:szCs w:val="24"/>
        </w:rPr>
        <w:t>V</w:t>
      </w:r>
    </w:p>
    <w:p w:rsidR="00DF0492" w:rsidRPr="00480DE6" w:rsidRDefault="00DF0492" w:rsidP="001806E4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1702" w:hanging="426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 w:rsidRPr="00480DE6">
        <w:rPr>
          <w:rFonts w:ascii="Times New Roman" w:hAnsi="Times New Roman" w:cs="Times New Roman"/>
          <w:sz w:val="24"/>
          <w:szCs w:val="24"/>
        </w:rPr>
        <w:t>U</w:t>
      </w:r>
      <w:proofErr w:type="gramStart"/>
      <w:r w:rsidRPr="00480DE6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233B6E" w:rsidRPr="00480DE6">
        <w:rPr>
          <w:rFonts w:ascii="Times New Roman" w:hAnsi="Times New Roman" w:cs="Times New Roman"/>
          <w:sz w:val="24"/>
          <w:szCs w:val="24"/>
          <w:vertAlign w:val="subscript"/>
        </w:rPr>
        <w:t>(</w:t>
      </w:r>
      <w:proofErr w:type="spellStart"/>
      <w:proofErr w:type="gramEnd"/>
      <w:r w:rsidR="00233B6E" w:rsidRPr="00480DE6">
        <w:rPr>
          <w:rFonts w:ascii="Times New Roman" w:hAnsi="Times New Roman" w:cs="Times New Roman"/>
          <w:sz w:val="24"/>
          <w:szCs w:val="24"/>
          <w:vertAlign w:val="subscript"/>
        </w:rPr>
        <w:t>aq</w:t>
      </w:r>
      <w:proofErr w:type="spellEnd"/>
      <w:r w:rsidR="00233B6E" w:rsidRPr="00480DE6">
        <w:rPr>
          <w:rFonts w:ascii="Times New Roman" w:hAnsi="Times New Roman" w:cs="Times New Roman"/>
          <w:sz w:val="24"/>
          <w:szCs w:val="24"/>
          <w:vertAlign w:val="subscript"/>
        </w:rPr>
        <w:t>)</w:t>
      </w:r>
      <w:r w:rsidR="0027393F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233B6E" w:rsidRPr="00480DE6">
        <w:rPr>
          <w:rFonts w:ascii="Times New Roman" w:hAnsi="Times New Roman" w:cs="Times New Roman"/>
          <w:sz w:val="24"/>
          <w:szCs w:val="24"/>
        </w:rPr>
        <w:t>+ e</w:t>
      </w:r>
      <w:r w:rsidR="00896744">
        <w:rPr>
          <w:rFonts w:ascii="Times New Roman" w:hAnsi="Times New Roman" w:cs="Times New Roman"/>
          <w:sz w:val="24"/>
          <w:szCs w:val="24"/>
          <w:vertAlign w:val="superscript"/>
        </w:rPr>
        <w:sym w:font="Symbol" w:char="F02D"/>
      </w:r>
      <w:r w:rsidR="00233B6E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D87E7C" w:rsidRPr="00480DE6">
        <w:rPr>
          <w:rFonts w:ascii="Times New Roman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="00233B6E" w:rsidRPr="00480DE6">
        <w:rPr>
          <w:rFonts w:ascii="Times New Roman" w:hAnsi="Times New Roman" w:cs="Times New Roman"/>
          <w:sz w:val="24"/>
          <w:szCs w:val="24"/>
        </w:rPr>
        <w:tab/>
        <w:t>U</w:t>
      </w:r>
      <w:r w:rsidR="00233B6E" w:rsidRPr="00480DE6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233B6E"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233B6E"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233B6E"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233B6E"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1806E4">
        <w:rPr>
          <w:rFonts w:ascii="Times New Roman" w:hAnsi="Times New Roman" w:cs="Times New Roman"/>
          <w:sz w:val="24"/>
          <w:szCs w:val="24"/>
        </w:rPr>
        <w:sym w:font="Symbol" w:char="F02D"/>
      </w:r>
      <w:r w:rsidR="00233B6E" w:rsidRPr="00480DE6">
        <w:rPr>
          <w:rFonts w:ascii="Times New Roman" w:hAnsi="Times New Roman" w:cs="Times New Roman"/>
          <w:sz w:val="24"/>
          <w:szCs w:val="24"/>
        </w:rPr>
        <w:t>3.02</w:t>
      </w:r>
    </w:p>
    <w:p w:rsidR="00233B6E" w:rsidRPr="00480DE6" w:rsidRDefault="00233B6E" w:rsidP="001806E4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1702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V</w:t>
      </w:r>
      <w:r w:rsidRPr="00480DE6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proofErr w:type="gramStart"/>
      <w:r w:rsidRPr="00480DE6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(</w:t>
      </w:r>
      <w:proofErr w:type="spellStart"/>
      <w:proofErr w:type="gramEnd"/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aq</w:t>
      </w:r>
      <w:proofErr w:type="spellEnd"/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)</w:t>
      </w:r>
      <w:r w:rsidR="00BA4A9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896744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+</w:t>
      </w:r>
      <w:r w:rsidR="00896744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2e</w:t>
      </w:r>
      <w:r w:rsidR="00896744">
        <w:rPr>
          <w:rFonts w:ascii="Times New Roman" w:hAnsi="Times New Roman" w:cs="Times New Roman"/>
          <w:sz w:val="24"/>
          <w:szCs w:val="24"/>
          <w:vertAlign w:val="superscript"/>
        </w:rPr>
        <w:sym w:font="Symbol" w:char="F02D"/>
      </w:r>
      <w:r w:rsidR="00896744"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="00D87E7C" w:rsidRPr="00480DE6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V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1806E4">
        <w:rPr>
          <w:rFonts w:ascii="Times New Roman" w:hAnsi="Times New Roman" w:cs="Times New Roman"/>
          <w:sz w:val="24"/>
          <w:szCs w:val="24"/>
        </w:rPr>
        <w:sym w:font="Symbol" w:char="F02D"/>
      </w:r>
      <w:r w:rsidRPr="00480DE6">
        <w:rPr>
          <w:rFonts w:ascii="Times New Roman" w:hAnsi="Times New Roman" w:cs="Times New Roman"/>
          <w:sz w:val="24"/>
          <w:szCs w:val="24"/>
        </w:rPr>
        <w:t>2.87</w:t>
      </w:r>
    </w:p>
    <w:p w:rsidR="00233B6E" w:rsidRPr="00480DE6" w:rsidRDefault="00233B6E" w:rsidP="001806E4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1702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W</w:t>
      </w:r>
      <w:r w:rsidRPr="00480DE6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proofErr w:type="gramStart"/>
      <w:r w:rsidRPr="00480DE6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(</w:t>
      </w:r>
      <w:proofErr w:type="spellStart"/>
      <w:proofErr w:type="gramEnd"/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aq</w:t>
      </w:r>
      <w:proofErr w:type="spellEnd"/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)</w:t>
      </w:r>
      <w:r w:rsidR="00896744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+</w:t>
      </w:r>
      <w:r w:rsidR="00896744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2e</w:t>
      </w:r>
      <w:r w:rsidR="00896744">
        <w:rPr>
          <w:rFonts w:ascii="Times New Roman" w:hAnsi="Times New Roman" w:cs="Times New Roman"/>
          <w:sz w:val="24"/>
          <w:szCs w:val="24"/>
          <w:vertAlign w:val="superscript"/>
        </w:rPr>
        <w:sym w:font="Symbol" w:char="F02D"/>
      </w:r>
      <w:r w:rsidR="0089674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D87E7C" w:rsidRPr="00480DE6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="00D87E7C" w:rsidRPr="00480DE6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W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480DE6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+0.34</w:t>
      </w:r>
    </w:p>
    <w:p w:rsidR="00233B6E" w:rsidRPr="00100B72" w:rsidRDefault="00643EC3" w:rsidP="00100B72">
      <w:pPr>
        <w:tabs>
          <w:tab w:val="left" w:pos="426"/>
          <w:tab w:val="left" w:pos="851"/>
          <w:tab w:val="left" w:pos="1276"/>
          <w:tab w:val="left" w:pos="1701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00B72">
        <w:rPr>
          <w:rFonts w:ascii="Times New Roman" w:hAnsi="Times New Roman" w:cs="Times New Roman"/>
          <w:sz w:val="24"/>
          <w:szCs w:val="24"/>
        </w:rPr>
        <w:tab/>
      </w:r>
      <w:r w:rsidRPr="00100B72">
        <w:rPr>
          <w:rFonts w:ascii="Times New Roman" w:hAnsi="Times New Roman" w:cs="Times New Roman"/>
          <w:sz w:val="24"/>
          <w:szCs w:val="24"/>
        </w:rPr>
        <w:tab/>
      </w:r>
      <w:r w:rsidRPr="00100B72">
        <w:rPr>
          <w:rFonts w:ascii="Times New Roman" w:hAnsi="Times New Roman" w:cs="Times New Roman"/>
          <w:sz w:val="24"/>
          <w:szCs w:val="24"/>
        </w:rPr>
        <w:tab/>
      </w:r>
      <w:r w:rsidRPr="00100B72">
        <w:rPr>
          <w:rFonts w:ascii="Times New Roman" w:hAnsi="Times New Roman" w:cs="Times New Roman"/>
          <w:sz w:val="24"/>
          <w:szCs w:val="24"/>
        </w:rPr>
        <w:tab/>
      </w:r>
      <w:r w:rsidRPr="00100B72">
        <w:rPr>
          <w:rFonts w:ascii="Times New Roman" w:hAnsi="Times New Roman" w:cs="Times New Roman"/>
          <w:sz w:val="24"/>
          <w:szCs w:val="24"/>
        </w:rPr>
        <w:tab/>
      </w:r>
      <w:r w:rsidRPr="00100B72">
        <w:rPr>
          <w:rFonts w:ascii="Times New Roman" w:hAnsi="Times New Roman" w:cs="Times New Roman"/>
          <w:sz w:val="24"/>
          <w:szCs w:val="24"/>
        </w:rPr>
        <w:tab/>
      </w:r>
      <w:r w:rsidRPr="00100B72">
        <w:rPr>
          <w:rFonts w:ascii="Times New Roman" w:hAnsi="Times New Roman" w:cs="Times New Roman"/>
          <w:sz w:val="24"/>
          <w:szCs w:val="24"/>
        </w:rPr>
        <w:tab/>
      </w:r>
    </w:p>
    <w:p w:rsidR="006E6E5A" w:rsidRDefault="00100B72" w:rsidP="0027393F">
      <w:pPr>
        <w:pStyle w:val="ListParagraph"/>
        <w:numPr>
          <w:ilvl w:val="0"/>
          <w:numId w:val="12"/>
        </w:numPr>
        <w:tabs>
          <w:tab w:val="left" w:pos="851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Calculate the </w:t>
      </w:r>
      <w:proofErr w:type="spellStart"/>
      <w:r w:rsidRPr="00480DE6">
        <w:rPr>
          <w:rFonts w:ascii="Times New Roman" w:hAnsi="Times New Roman" w:cs="Times New Roman"/>
          <w:sz w:val="24"/>
          <w:szCs w:val="24"/>
        </w:rPr>
        <w:t>e.m.f</w:t>
      </w:r>
      <w:proofErr w:type="spellEnd"/>
      <w:r w:rsidRPr="00480DE6">
        <w:rPr>
          <w:rFonts w:ascii="Times New Roman" w:hAnsi="Times New Roman" w:cs="Times New Roman"/>
          <w:sz w:val="24"/>
          <w:szCs w:val="24"/>
        </w:rPr>
        <w:t xml:space="preserve"> of the cell made by </w:t>
      </w:r>
      <w:r w:rsidR="006E6E5A" w:rsidRPr="00480DE6">
        <w:rPr>
          <w:rFonts w:ascii="Times New Roman" w:hAnsi="Times New Roman" w:cs="Times New Roman"/>
          <w:sz w:val="24"/>
          <w:szCs w:val="24"/>
        </w:rPr>
        <w:t>U and V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 xml:space="preserve">(1 </w:t>
      </w:r>
      <w:r w:rsidRPr="00100B72">
        <w:rPr>
          <w:rFonts w:ascii="Times New Roman" w:hAnsi="Times New Roman" w:cs="Times New Roman"/>
          <w:sz w:val="24"/>
          <w:szCs w:val="24"/>
        </w:rPr>
        <w:t>mark)</w:t>
      </w:r>
    </w:p>
    <w:p w:rsidR="0027393F" w:rsidRPr="00AB29B0" w:rsidRDefault="006E11E5" w:rsidP="0027393F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5"/>
        <w:jc w:val="both"/>
        <w:rPr>
          <w:rFonts w:ascii="Times New Roman" w:hAnsi="Times New Roman" w:cs="Times New Roman"/>
          <w:b/>
        </w:rPr>
      </w:pPr>
      <w:r w:rsidRPr="00AB29B0">
        <w:rPr>
          <w:rFonts w:ascii="Times New Roman" w:hAnsi="Times New Roman" w:cs="Times New Roman"/>
          <w:b/>
        </w:rPr>
        <w:tab/>
      </w:r>
      <w:r w:rsidR="006F59EB" w:rsidRPr="00AB29B0">
        <w:rPr>
          <w:rFonts w:ascii="Times New Roman" w:hAnsi="Times New Roman" w:cs="Times New Roman"/>
          <w:b/>
        </w:rPr>
        <w:t>___________________________________________________________________________________________</w:t>
      </w:r>
    </w:p>
    <w:p w:rsidR="006F59EB" w:rsidRPr="00AB29B0" w:rsidRDefault="0027393F" w:rsidP="0027393F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5"/>
        <w:jc w:val="both"/>
        <w:rPr>
          <w:rFonts w:ascii="Times New Roman" w:hAnsi="Times New Roman" w:cs="Times New Roman"/>
          <w:sz w:val="24"/>
          <w:szCs w:val="24"/>
        </w:rPr>
      </w:pPr>
      <w:r w:rsidRPr="00AB29B0">
        <w:rPr>
          <w:rFonts w:ascii="Times New Roman" w:hAnsi="Times New Roman" w:cs="Times New Roman"/>
          <w:b/>
        </w:rPr>
        <w:tab/>
      </w:r>
      <w:r w:rsidR="00AB29B0">
        <w:rPr>
          <w:rFonts w:ascii="Times New Roman" w:hAnsi="Times New Roman" w:cs="Times New Roman"/>
          <w:b/>
        </w:rPr>
        <w:t>_</w:t>
      </w:r>
      <w:r w:rsidR="00AB29B0" w:rsidRPr="00AB29B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  <w:r w:rsidR="00AB29B0">
        <w:rPr>
          <w:rFonts w:ascii="Times New Roman" w:hAnsi="Times New Roman" w:cs="Times New Roman"/>
          <w:b/>
        </w:rPr>
        <w:t>_</w:t>
      </w:r>
      <w:r w:rsidR="00AB29B0" w:rsidRPr="00AB29B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  <w:r w:rsidR="00AB29B0">
        <w:rPr>
          <w:rFonts w:ascii="Times New Roman" w:hAnsi="Times New Roman" w:cs="Times New Roman"/>
          <w:b/>
        </w:rPr>
        <w:t>_</w:t>
      </w:r>
      <w:r w:rsidR="00AB29B0" w:rsidRPr="00AB29B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  <w:r w:rsidR="00AB29B0">
        <w:rPr>
          <w:rFonts w:ascii="Times New Roman" w:hAnsi="Times New Roman" w:cs="Times New Roman"/>
          <w:b/>
        </w:rPr>
        <w:t>_</w:t>
      </w:r>
      <w:r w:rsidR="006E11E5" w:rsidRPr="00AB29B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6E6E5A" w:rsidRDefault="006E6E5A" w:rsidP="0027393F">
      <w:pPr>
        <w:pStyle w:val="ListParagraph"/>
        <w:numPr>
          <w:ilvl w:val="0"/>
          <w:numId w:val="12"/>
        </w:numPr>
        <w:tabs>
          <w:tab w:val="left" w:pos="851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lastRenderedPageBreak/>
        <w:t>Identify the strongest oxidising agent</w:t>
      </w:r>
      <w:r w:rsidR="00100B72">
        <w:rPr>
          <w:rFonts w:ascii="Times New Roman" w:hAnsi="Times New Roman" w:cs="Times New Roman"/>
          <w:sz w:val="24"/>
          <w:szCs w:val="24"/>
        </w:rPr>
        <w:t>.</w:t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643EC3" w:rsidRPr="00480DE6" w:rsidRDefault="001806E4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E11E5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E6E5A" w:rsidRDefault="006E6E5A" w:rsidP="00B743AC">
      <w:pPr>
        <w:pStyle w:val="ListParagraph"/>
        <w:numPr>
          <w:ilvl w:val="0"/>
          <w:numId w:val="12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hanging="1734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Determine the equation of the cell reaction made of U and W</w:t>
      </w:r>
      <w:r w:rsidR="00643EC3">
        <w:rPr>
          <w:rFonts w:ascii="Times New Roman" w:hAnsi="Times New Roman" w:cs="Times New Roman"/>
          <w:sz w:val="24"/>
          <w:szCs w:val="24"/>
        </w:rPr>
        <w:t>.</w:t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643EC3" w:rsidRPr="00643EC3" w:rsidRDefault="006E11E5" w:rsidP="00B743AC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17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3EC3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 w:rsidRPr="00820217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E6E5A" w:rsidRDefault="006E6E5A" w:rsidP="00B743AC">
      <w:pPr>
        <w:pStyle w:val="ListParagraph"/>
        <w:numPr>
          <w:ilvl w:val="0"/>
          <w:numId w:val="12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hanging="1734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Show the overall cell representation for the cell reaction in b (ii) above.</w:t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643EC3" w:rsidRPr="00643EC3" w:rsidRDefault="006E11E5" w:rsidP="006E11E5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3EC3" w:rsidRPr="0082021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6E6E5A" w:rsidRPr="00480DE6" w:rsidRDefault="006E11E5" w:rsidP="001806E4">
      <w:pPr>
        <w:tabs>
          <w:tab w:val="left" w:pos="426"/>
          <w:tab w:val="left" w:pos="851"/>
          <w:tab w:val="left" w:pos="1276"/>
          <w:tab w:val="left" w:pos="1701"/>
        </w:tabs>
        <w:spacing w:after="0" w:line="48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E6E5A" w:rsidRPr="00480DE6">
        <w:rPr>
          <w:rFonts w:ascii="Times New Roman" w:hAnsi="Times New Roman" w:cs="Times New Roman"/>
          <w:sz w:val="24"/>
          <w:szCs w:val="24"/>
        </w:rPr>
        <w:t xml:space="preserve">c) </w:t>
      </w:r>
      <w:r>
        <w:rPr>
          <w:rFonts w:ascii="Times New Roman" w:hAnsi="Times New Roman" w:cs="Times New Roman"/>
          <w:sz w:val="24"/>
          <w:szCs w:val="24"/>
        </w:rPr>
        <w:tab/>
      </w:r>
      <w:r w:rsidR="006E6E5A" w:rsidRPr="00480DE6">
        <w:rPr>
          <w:rFonts w:ascii="Times New Roman" w:hAnsi="Times New Roman" w:cs="Times New Roman"/>
          <w:sz w:val="24"/>
          <w:szCs w:val="24"/>
        </w:rPr>
        <w:t>One u</w:t>
      </w:r>
      <w:bookmarkStart w:id="0" w:name="_GoBack"/>
      <w:bookmarkEnd w:id="0"/>
      <w:r w:rsidR="006E6E5A" w:rsidRPr="00480DE6">
        <w:rPr>
          <w:rFonts w:ascii="Times New Roman" w:hAnsi="Times New Roman" w:cs="Times New Roman"/>
          <w:sz w:val="24"/>
          <w:szCs w:val="24"/>
        </w:rPr>
        <w:t>se of electrolysis is electroplating as shown below.</w:t>
      </w:r>
    </w:p>
    <w:p w:rsidR="00386C5C" w:rsidRPr="00480DE6" w:rsidRDefault="00F77254" w:rsidP="001806E4">
      <w:pPr>
        <w:tabs>
          <w:tab w:val="left" w:pos="426"/>
          <w:tab w:val="left" w:pos="851"/>
          <w:tab w:val="left" w:pos="1276"/>
          <w:tab w:val="left" w:pos="1701"/>
        </w:tabs>
        <w:spacing w:after="0" w:line="48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865E5" w:rsidRPr="00480DE6">
        <w:rPr>
          <w:rFonts w:ascii="Times New Roman" w:hAnsi="Times New Roman" w:cs="Times New Roman"/>
          <w:sz w:val="24"/>
          <w:szCs w:val="24"/>
        </w:rPr>
        <w:object w:dxaOrig="6677" w:dyaOrig="2326">
          <v:shape id="_x0000_i1030" type="#_x0000_t75" style="width:368.75pt;height:123.95pt" o:ole="">
            <v:imagedata r:id="rId13" o:title=""/>
          </v:shape>
          <o:OLEObject Type="Embed" ProgID="CorelDRAW.Graphic.13" ShapeID="_x0000_i1030" DrawAspect="Content" ObjectID="_1494754188" r:id="rId14"/>
        </w:object>
      </w:r>
    </w:p>
    <w:p w:rsidR="006E6E5A" w:rsidRDefault="006E6E5A" w:rsidP="00F77254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To what terminal of the power source is the key connected</w:t>
      </w:r>
      <w:r w:rsidR="00896744">
        <w:rPr>
          <w:rFonts w:ascii="Times New Roman" w:hAnsi="Times New Roman" w:cs="Times New Roman"/>
          <w:sz w:val="24"/>
          <w:szCs w:val="24"/>
        </w:rPr>
        <w:t>?</w:t>
      </w:r>
      <w:r w:rsidR="00D87E7C" w:rsidRPr="00480DE6">
        <w:rPr>
          <w:rFonts w:ascii="Times New Roman" w:hAnsi="Times New Roman" w:cs="Times New Roman"/>
          <w:sz w:val="24"/>
          <w:szCs w:val="24"/>
        </w:rPr>
        <w:tab/>
      </w:r>
      <w:r w:rsidR="008C6C0C">
        <w:rPr>
          <w:rFonts w:ascii="Times New Roman" w:hAnsi="Times New Roman" w:cs="Times New Roman"/>
          <w:sz w:val="24"/>
          <w:szCs w:val="24"/>
        </w:rPr>
        <w:tab/>
      </w:r>
      <w:r w:rsidR="008C6C0C">
        <w:rPr>
          <w:rFonts w:ascii="Times New Roman" w:hAnsi="Times New Roman" w:cs="Times New Roman"/>
          <w:sz w:val="24"/>
          <w:szCs w:val="24"/>
        </w:rPr>
        <w:tab/>
      </w:r>
      <w:r w:rsidR="008C6C0C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8C6C0C" w:rsidRPr="008C6C0C" w:rsidRDefault="00F77254" w:rsidP="00F77254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C6C0C" w:rsidRPr="008C6C0C">
        <w:rPr>
          <w:rFonts w:ascii="Times New Roman" w:hAnsi="Times New Roman" w:cs="Times New Roman"/>
          <w:sz w:val="24"/>
          <w:szCs w:val="24"/>
        </w:rPr>
        <w:t>______________________________________________________</w:t>
      </w:r>
      <w:r w:rsidR="008C6C0C"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6E6E5A" w:rsidRDefault="006E6E5A" w:rsidP="00F77254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Name the most suitable material for electrode K</w:t>
      </w:r>
      <w:r w:rsidR="00896744">
        <w:rPr>
          <w:rFonts w:ascii="Times New Roman" w:hAnsi="Times New Roman" w:cs="Times New Roman"/>
          <w:sz w:val="24"/>
          <w:szCs w:val="24"/>
        </w:rPr>
        <w:t>.</w:t>
      </w:r>
      <w:r w:rsidR="00100B72" w:rsidRPr="00100B72">
        <w:rPr>
          <w:rFonts w:ascii="Times New Roman" w:hAnsi="Times New Roman" w:cs="Times New Roman"/>
          <w:sz w:val="24"/>
          <w:szCs w:val="24"/>
        </w:rPr>
        <w:t xml:space="preserve"> </w:t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8C6C0C" w:rsidRPr="008C6C0C" w:rsidRDefault="001806E4" w:rsidP="006E11E5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C6C0C" w:rsidRPr="008C6C0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E6E5A" w:rsidRPr="00480DE6" w:rsidRDefault="006E6E5A" w:rsidP="00F77254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Write the:</w:t>
      </w:r>
      <w:r w:rsidR="003A31E1" w:rsidRPr="003A31E1">
        <w:rPr>
          <w:rFonts w:ascii="Times New Roman" w:hAnsi="Times New Roman" w:cs="Times New Roman"/>
          <w:sz w:val="24"/>
          <w:szCs w:val="24"/>
        </w:rPr>
        <w:t xml:space="preserve"> </w:t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>
        <w:rPr>
          <w:rFonts w:ascii="Times New Roman" w:hAnsi="Times New Roman" w:cs="Times New Roman"/>
          <w:sz w:val="24"/>
          <w:szCs w:val="24"/>
        </w:rPr>
        <w:tab/>
      </w:r>
      <w:r w:rsidR="003A31E1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100B72" w:rsidRDefault="006E6E5A" w:rsidP="00896744">
      <w:pPr>
        <w:pStyle w:val="ListParagraph"/>
        <w:numPr>
          <w:ilvl w:val="0"/>
          <w:numId w:val="14"/>
        </w:numPr>
        <w:tabs>
          <w:tab w:val="left" w:pos="851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100B72">
        <w:rPr>
          <w:rFonts w:ascii="Times New Roman" w:hAnsi="Times New Roman" w:cs="Times New Roman"/>
          <w:sz w:val="24"/>
          <w:szCs w:val="24"/>
        </w:rPr>
        <w:t>Anode reaction</w:t>
      </w:r>
      <w:r w:rsidR="00100B72">
        <w:rPr>
          <w:rFonts w:ascii="Times New Roman" w:hAnsi="Times New Roman" w:cs="Times New Roman"/>
          <w:sz w:val="24"/>
          <w:szCs w:val="24"/>
        </w:rPr>
        <w:t>.</w:t>
      </w:r>
      <w:r w:rsidR="00896744" w:rsidRPr="00100B72">
        <w:rPr>
          <w:rFonts w:ascii="Times New Roman" w:hAnsi="Times New Roman" w:cs="Times New Roman"/>
          <w:sz w:val="24"/>
          <w:szCs w:val="24"/>
        </w:rPr>
        <w:tab/>
      </w:r>
      <w:r w:rsidR="00896744" w:rsidRP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  <w:r w:rsidR="00100B72">
        <w:rPr>
          <w:rFonts w:ascii="Times New Roman" w:hAnsi="Times New Roman" w:cs="Times New Roman"/>
          <w:sz w:val="24"/>
          <w:szCs w:val="24"/>
        </w:rPr>
        <w:tab/>
      </w:r>
    </w:p>
    <w:p w:rsidR="00100B72" w:rsidRDefault="00100B72" w:rsidP="00100B72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C6C0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00B72" w:rsidRDefault="006E6E5A" w:rsidP="00896744">
      <w:pPr>
        <w:pStyle w:val="ListParagraph"/>
        <w:numPr>
          <w:ilvl w:val="0"/>
          <w:numId w:val="14"/>
        </w:numPr>
        <w:tabs>
          <w:tab w:val="left" w:pos="851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100B72">
        <w:rPr>
          <w:rFonts w:ascii="Times New Roman" w:hAnsi="Times New Roman" w:cs="Times New Roman"/>
          <w:sz w:val="24"/>
          <w:szCs w:val="24"/>
        </w:rPr>
        <w:t>Cathode reaction</w:t>
      </w:r>
      <w:r w:rsidR="00100B72">
        <w:rPr>
          <w:rFonts w:ascii="Times New Roman" w:hAnsi="Times New Roman" w:cs="Times New Roman"/>
          <w:sz w:val="24"/>
          <w:szCs w:val="24"/>
        </w:rPr>
        <w:t>.</w:t>
      </w:r>
      <w:r w:rsidR="00AD7D3A" w:rsidRPr="00AD7D3A">
        <w:rPr>
          <w:rFonts w:ascii="Times New Roman" w:hAnsi="Times New Roman" w:cs="Times New Roman"/>
          <w:sz w:val="24"/>
          <w:szCs w:val="24"/>
        </w:rPr>
        <w:t xml:space="preserve"> </w:t>
      </w:r>
      <w:r w:rsidR="00AD7D3A"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ab/>
      </w:r>
      <w:r w:rsidR="00AD7D3A">
        <w:rPr>
          <w:rFonts w:ascii="Times New Roman" w:hAnsi="Times New Roman" w:cs="Times New Roman"/>
          <w:sz w:val="24"/>
          <w:szCs w:val="24"/>
        </w:rPr>
        <w:tab/>
      </w:r>
    </w:p>
    <w:p w:rsidR="006E6E5A" w:rsidRPr="00100B72" w:rsidRDefault="00100B72" w:rsidP="00100B72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C6C0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F77254" w:rsidRDefault="003E56B9" w:rsidP="00F77254">
      <w:pPr>
        <w:pStyle w:val="ListParagraph"/>
        <w:numPr>
          <w:ilvl w:val="0"/>
          <w:numId w:val="13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If </w:t>
      </w:r>
      <w:r w:rsidR="00D447BB">
        <w:rPr>
          <w:rFonts w:ascii="Times New Roman" w:hAnsi="Times New Roman" w:cs="Times New Roman"/>
          <w:sz w:val="24"/>
          <w:szCs w:val="24"/>
        </w:rPr>
        <w:t>3A</w:t>
      </w:r>
      <w:r w:rsidRPr="00480DE6">
        <w:rPr>
          <w:rFonts w:ascii="Times New Roman" w:hAnsi="Times New Roman" w:cs="Times New Roman"/>
          <w:sz w:val="24"/>
          <w:szCs w:val="24"/>
        </w:rPr>
        <w:t xml:space="preserve"> power source was used for five hours, calculate the increase in mass of the key.</w:t>
      </w:r>
      <w:r w:rsidR="00643EC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E6E5A" w:rsidRDefault="003E56B9" w:rsidP="00F77254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(Ag</w:t>
      </w:r>
      <w:r w:rsidR="00D447BB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=</w:t>
      </w:r>
      <w:r w:rsidR="00D447BB">
        <w:rPr>
          <w:rFonts w:ascii="Times New Roman" w:hAnsi="Times New Roman" w:cs="Times New Roman"/>
          <w:sz w:val="24"/>
          <w:szCs w:val="24"/>
        </w:rPr>
        <w:t xml:space="preserve"> </w:t>
      </w:r>
      <w:r w:rsidR="001806E4">
        <w:rPr>
          <w:rFonts w:ascii="Times New Roman" w:hAnsi="Times New Roman" w:cs="Times New Roman"/>
          <w:sz w:val="24"/>
          <w:szCs w:val="24"/>
        </w:rPr>
        <w:t>108, 1</w:t>
      </w:r>
      <w:r w:rsidRPr="00480DE6">
        <w:rPr>
          <w:rFonts w:ascii="Times New Roman" w:hAnsi="Times New Roman" w:cs="Times New Roman"/>
          <w:sz w:val="24"/>
          <w:szCs w:val="24"/>
        </w:rPr>
        <w:t>F</w:t>
      </w:r>
      <w:r w:rsidR="00D447BB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=</w:t>
      </w:r>
      <w:r w:rsidR="00D447BB">
        <w:rPr>
          <w:rFonts w:ascii="Times New Roman" w:hAnsi="Times New Roman" w:cs="Times New Roman"/>
          <w:sz w:val="24"/>
          <w:szCs w:val="24"/>
        </w:rPr>
        <w:t xml:space="preserve"> </w:t>
      </w:r>
      <w:r w:rsidRPr="00480DE6">
        <w:rPr>
          <w:rFonts w:ascii="Times New Roman" w:hAnsi="Times New Roman" w:cs="Times New Roman"/>
          <w:sz w:val="24"/>
          <w:szCs w:val="24"/>
        </w:rPr>
        <w:t>96500C)</w:t>
      </w:r>
      <w:r w:rsidR="00D87E7C" w:rsidRPr="00480DE6">
        <w:rPr>
          <w:rFonts w:ascii="Times New Roman" w:hAnsi="Times New Roman" w:cs="Times New Roman"/>
          <w:sz w:val="24"/>
          <w:szCs w:val="24"/>
        </w:rPr>
        <w:t>.</w:t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F77254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="00643EC3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 xml:space="preserve"> (3 marks)</w:t>
      </w:r>
    </w:p>
    <w:p w:rsidR="008C6C0C" w:rsidRPr="008C6C0C" w:rsidRDefault="00F77254" w:rsidP="006E11E5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C6C0C" w:rsidRPr="008C6C0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 w:rsidR="008C6C0C"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8C6C0C" w:rsidRPr="008C6C0C" w:rsidRDefault="00F77254" w:rsidP="00F77254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C6C0C" w:rsidRPr="008C6C0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8C6C0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1806E4" w:rsidRDefault="001806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F0492" w:rsidRPr="00480DE6" w:rsidRDefault="003E56B9" w:rsidP="006E11E5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lastRenderedPageBreak/>
        <w:t>Study the flow diagram below and use it to answer the questions that follow.</w:t>
      </w:r>
    </w:p>
    <w:p w:rsidR="008E409E" w:rsidRPr="00480DE6" w:rsidRDefault="001E56C0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mc:AlternateContent>
          <mc:Choice Requires="wpg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584421</wp:posOffset>
                </wp:positionH>
                <wp:positionV relativeFrom="paragraph">
                  <wp:posOffset>168220</wp:posOffset>
                </wp:positionV>
                <wp:extent cx="6026150" cy="3728720"/>
                <wp:effectExtent l="0" t="0" r="12700" b="5080"/>
                <wp:wrapNone/>
                <wp:docPr id="113" name="Group 1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26150" cy="3728720"/>
                          <a:chOff x="0" y="0"/>
                          <a:chExt cx="6026150" cy="3728720"/>
                        </a:xfrm>
                      </wpg:grpSpPr>
                      <wpg:grpSp>
                        <wpg:cNvPr id="102" name="Group 102"/>
                        <wpg:cNvGrpSpPr/>
                        <wpg:grpSpPr>
                          <a:xfrm>
                            <a:off x="516835" y="461175"/>
                            <a:ext cx="4015461" cy="2592180"/>
                            <a:chOff x="23774" y="-254509"/>
                            <a:chExt cx="4015488" cy="2592192"/>
                          </a:xfrm>
                        </wpg:grpSpPr>
                        <wps:wsp>
                          <wps:cNvPr id="84" name="Text Box 84"/>
                          <wps:cNvSpPr txBox="1"/>
                          <wps:spPr>
                            <a:xfrm>
                              <a:off x="2258170" y="-254509"/>
                              <a:ext cx="826935" cy="373711"/>
                            </a:xfrm>
                            <a:prstGeom prst="rect">
                              <a:avLst/>
                            </a:prstGeom>
                            <a:noFill/>
                            <a:ln w="15875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7393F" w:rsidRPr="001E56C0" w:rsidRDefault="0027393F" w:rsidP="00DE214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  <w:t xml:space="preserve">Heat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5" name="Text Box 85"/>
                          <wps:cNvSpPr txBox="1"/>
                          <wps:spPr>
                            <a:xfrm>
                              <a:off x="2258162" y="659956"/>
                              <a:ext cx="826935" cy="373711"/>
                            </a:xfrm>
                            <a:prstGeom prst="rect">
                              <a:avLst/>
                            </a:prstGeom>
                            <a:noFill/>
                            <a:ln w="15875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7393F" w:rsidRPr="001E56C0" w:rsidRDefault="0027393F" w:rsidP="00DE214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  <w:t>Wat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7" name="Text Box 87"/>
                          <wps:cNvSpPr txBox="1"/>
                          <wps:spPr>
                            <a:xfrm>
                              <a:off x="23774" y="-254443"/>
                              <a:ext cx="826935" cy="373711"/>
                            </a:xfrm>
                            <a:prstGeom prst="rect">
                              <a:avLst/>
                            </a:prstGeom>
                            <a:noFill/>
                            <a:ln w="15875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7393F" w:rsidRPr="001E56C0" w:rsidRDefault="0027393F" w:rsidP="00DE214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  <w:t>Wat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9" name="Text Box 89"/>
                          <wps:cNvSpPr txBox="1"/>
                          <wps:spPr>
                            <a:xfrm>
                              <a:off x="87463" y="1184743"/>
                              <a:ext cx="978011" cy="373711"/>
                            </a:xfrm>
                            <a:prstGeom prst="rect">
                              <a:avLst/>
                            </a:prstGeom>
                            <a:noFill/>
                            <a:ln w="15875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7393F" w:rsidRPr="001E56C0" w:rsidRDefault="0027393F" w:rsidP="00DE214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  <w:t>Solution C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3" name="Text Box 93"/>
                          <wps:cNvSpPr txBox="1"/>
                          <wps:spPr>
                            <a:xfrm>
                              <a:off x="1065478" y="1963972"/>
                              <a:ext cx="978011" cy="373711"/>
                            </a:xfrm>
                            <a:prstGeom prst="rect">
                              <a:avLst/>
                            </a:prstGeom>
                            <a:noFill/>
                            <a:ln w="15875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7393F" w:rsidRPr="001E56C0" w:rsidRDefault="0027393F" w:rsidP="00DE214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  <w:t xml:space="preserve">Mixed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9" name="Text Box 99"/>
                          <wps:cNvSpPr txBox="1"/>
                          <wps:spPr>
                            <a:xfrm>
                              <a:off x="3124862" y="1304014"/>
                              <a:ext cx="914400" cy="548640"/>
                            </a:xfrm>
                            <a:prstGeom prst="rect">
                              <a:avLst/>
                            </a:prstGeom>
                            <a:noFill/>
                            <a:ln w="15875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7393F" w:rsidRPr="001E56C0" w:rsidRDefault="0027393F" w:rsidP="00DE214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w:pP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  <w:t>Na</w:t>
                                </w: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  <w:t>CO</w:t>
                                </w: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vertAlign w:val="subscript"/>
                                    <w:lang w:val="en-US"/>
                                  </w:rPr>
                                  <w:t>3</w:t>
                                </w:r>
                                <w:r w:rsidRPr="001E56C0">
                                  <w:rPr>
                                    <w:rFonts w:ascii="Times New Roman" w:hAnsi="Times New Roman" w:cs="Times New Roman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  <w:t xml:space="preserve"> soluti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11" name="Group 111"/>
                        <wpg:cNvGrpSpPr/>
                        <wpg:grpSpPr>
                          <a:xfrm>
                            <a:off x="0" y="0"/>
                            <a:ext cx="6026150" cy="3728720"/>
                            <a:chOff x="0" y="0"/>
                            <a:chExt cx="6026591" cy="3729161"/>
                          </a:xfrm>
                        </wpg:grpSpPr>
                        <wps:wsp>
                          <wps:cNvPr id="95" name="Straight Arrow Connector 95"/>
                          <wps:cNvCnPr/>
                          <wps:spPr>
                            <a:xfrm flipH="1">
                              <a:off x="1097280" y="3419061"/>
                              <a:ext cx="682818" cy="0"/>
                            </a:xfrm>
                            <a:prstGeom prst="straightConnector1">
                              <a:avLst/>
                            </a:prstGeom>
                            <a:ln w="15875">
                              <a:tailEnd type="arrow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110" name="Group 110"/>
                          <wpg:cNvGrpSpPr/>
                          <wpg:grpSpPr>
                            <a:xfrm>
                              <a:off x="0" y="0"/>
                              <a:ext cx="6026591" cy="3729161"/>
                              <a:chOff x="0" y="0"/>
                              <a:chExt cx="6026591" cy="3729161"/>
                            </a:xfrm>
                          </wpg:grpSpPr>
                          <wps:wsp>
                            <wps:cNvPr id="97" name="Straight Arrow Connector 97"/>
                            <wps:cNvCnPr/>
                            <wps:spPr>
                              <a:xfrm>
                                <a:off x="3347499" y="3419061"/>
                                <a:ext cx="858741" cy="0"/>
                              </a:xfrm>
                              <a:prstGeom prst="straightConnector1">
                                <a:avLst/>
                              </a:prstGeom>
                              <a:ln w="15875"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109" name="Group 109"/>
                            <wpg:cNvGrpSpPr/>
                            <wpg:grpSpPr>
                              <a:xfrm>
                                <a:off x="0" y="0"/>
                                <a:ext cx="6026591" cy="3729161"/>
                                <a:chOff x="0" y="0"/>
                                <a:chExt cx="6026591" cy="3729161"/>
                              </a:xfrm>
                            </wpg:grpSpPr>
                            <wps:wsp>
                              <wps:cNvPr id="92" name="Straight Arrow Connector 92"/>
                              <wps:cNvCnPr/>
                              <wps:spPr>
                                <a:xfrm>
                                  <a:off x="2313829" y="2671638"/>
                                  <a:ext cx="0" cy="540385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108" name="Group 108"/>
                              <wpg:cNvGrpSpPr/>
                              <wpg:grpSpPr>
                                <a:xfrm>
                                  <a:off x="0" y="0"/>
                                  <a:ext cx="6026591" cy="3729161"/>
                                  <a:chOff x="0" y="0"/>
                                  <a:chExt cx="6026591" cy="3729161"/>
                                </a:xfrm>
                              </wpg:grpSpPr>
                              <wpg:grpSp>
                                <wpg:cNvPr id="107" name="Group 107"/>
                                <wpg:cNvGrpSpPr/>
                                <wpg:grpSpPr>
                                  <a:xfrm>
                                    <a:off x="0" y="0"/>
                                    <a:ext cx="6026591" cy="3729161"/>
                                    <a:chOff x="0" y="0"/>
                                    <a:chExt cx="6026591" cy="3729161"/>
                                  </a:xfrm>
                                </wpg:grpSpPr>
                                <wps:wsp>
                                  <wps:cNvPr id="83" name="Straight Arrow Connector 83"/>
                                  <wps:cNvCnPr/>
                                  <wps:spPr>
                                    <a:xfrm>
                                      <a:off x="2934031" y="1288111"/>
                                      <a:ext cx="1" cy="540385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106" name="Group 106"/>
                                  <wpg:cNvGrpSpPr/>
                                  <wpg:grpSpPr>
                                    <a:xfrm>
                                      <a:off x="0" y="0"/>
                                      <a:ext cx="6026591" cy="3729161"/>
                                      <a:chOff x="0" y="0"/>
                                      <a:chExt cx="6026591" cy="3729161"/>
                                    </a:xfrm>
                                  </wpg:grpSpPr>
                                  <wps:wsp>
                                    <wps:cNvPr id="86" name="Straight Arrow Connector 86"/>
                                    <wps:cNvCnPr/>
                                    <wps:spPr>
                                      <a:xfrm>
                                        <a:off x="667909" y="373711"/>
                                        <a:ext cx="1" cy="540385"/>
                                      </a:xfrm>
                                      <a:prstGeom prst="straightConnector1">
                                        <a:avLst/>
                                      </a:prstGeom>
                                      <a:ln w="15875"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g:grpSp>
                                    <wpg:cNvPr id="105" name="Group 105"/>
                                    <wpg:cNvGrpSpPr/>
                                    <wpg:grpSpPr>
                                      <a:xfrm>
                                        <a:off x="0" y="0"/>
                                        <a:ext cx="6026591" cy="3729161"/>
                                        <a:chOff x="0" y="0"/>
                                        <a:chExt cx="6026591" cy="3729161"/>
                                      </a:xfrm>
                                    </wpg:grpSpPr>
                                    <wps:wsp>
                                      <wps:cNvPr id="82" name="Straight Arrow Connector 82"/>
                                      <wps:cNvCnPr/>
                                      <wps:spPr>
                                        <a:xfrm>
                                          <a:off x="2934031" y="373711"/>
                                          <a:ext cx="1" cy="540385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 w="15875">
                                          <a:tailEnd type="arrow"/>
                                        </a:ln>
                                      </wps:spPr>
                                      <wps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g:grpSp>
                                      <wpg:cNvPr id="104" name="Group 104"/>
                                      <wpg:cNvGrpSpPr/>
                                      <wpg:grpSpPr>
                                        <a:xfrm>
                                          <a:off x="0" y="0"/>
                                          <a:ext cx="6026591" cy="3729161"/>
                                          <a:chOff x="0" y="0"/>
                                          <a:chExt cx="6026591" cy="3729161"/>
                                        </a:xfrm>
                                      </wpg:grpSpPr>
                                      <wps:wsp>
                                        <wps:cNvPr id="88" name="Straight Connector 88"/>
                                        <wps:cNvCnPr/>
                                        <wps:spPr>
                                          <a:xfrm>
                                            <a:off x="667909" y="1494845"/>
                                            <a:ext cx="0" cy="117679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w="15875"/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90" name="Straight Connector 90"/>
                                        <wps:cNvCnPr/>
                                        <wps:spPr>
                                          <a:xfrm>
                                            <a:off x="659958" y="2671638"/>
                                            <a:ext cx="2274073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w="15875"/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91" name="Straight Arrow Connector 91"/>
                                        <wps:cNvCnPr/>
                                        <wps:spPr>
                                          <a:xfrm>
                                            <a:off x="2934031" y="2210462"/>
                                            <a:ext cx="0" cy="461176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ln w="15875">
                                            <a:tailEnd type="arrow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103" name="Group 103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6026591" cy="3729161"/>
                                            <a:chOff x="0" y="0"/>
                                            <a:chExt cx="6026591" cy="3729161"/>
                                          </a:xfrm>
                                        </wpg:grpSpPr>
                                        <wpg:grpSp>
                                          <wpg:cNvPr id="101" name="Group 101"/>
                                          <wpg:cNvGrpSpPr/>
                                          <wpg:grpSpPr>
                                            <a:xfrm>
                                              <a:off x="0" y="0"/>
                                              <a:ext cx="6026591" cy="3697356"/>
                                              <a:chOff x="0" y="0"/>
                                              <a:chExt cx="6026591" cy="3697356"/>
                                            </a:xfrm>
                                          </wpg:grpSpPr>
                                          <wps:wsp>
                                            <wps:cNvPr id="73" name="Text Box 73"/>
                                            <wps:cNvSpPr txBox="1"/>
                                            <wps:spPr>
                                              <a:xfrm>
                                                <a:off x="222636" y="15902"/>
                                                <a:ext cx="890270" cy="35750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15875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27393F" w:rsidRPr="001E56C0" w:rsidRDefault="0027393F" w:rsidP="00DE2141">
                                                  <w:pPr>
                                                    <w:jc w:val="center"/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w:pPr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>Sodium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74" name="Text Box 74"/>
                                            <wps:cNvSpPr txBox="1"/>
                                            <wps:spPr>
                                              <a:xfrm>
                                                <a:off x="7951" y="914400"/>
                                                <a:ext cx="1454702" cy="58044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15875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27393F" w:rsidRPr="001E56C0" w:rsidRDefault="0027393F" w:rsidP="00DE2141">
                                                  <w:pPr>
                                                    <w:jc w:val="center"/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w:pPr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>Solution C + Hydrogen gas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75" name="Text Box 75"/>
                                            <wps:cNvSpPr txBox="1"/>
                                            <wps:spPr>
                                              <a:xfrm>
                                                <a:off x="2266121" y="0"/>
                                                <a:ext cx="1550504" cy="373711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15875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27393F" w:rsidRPr="001E56C0" w:rsidRDefault="0027393F" w:rsidP="00DE2141">
                                                  <w:pPr>
                                                    <w:jc w:val="center"/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w:pPr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>Metal A + Chlorine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76" name="Text Box 76"/>
                                            <wps:cNvSpPr txBox="1"/>
                                            <wps:spPr>
                                              <a:xfrm>
                                                <a:off x="2313829" y="914400"/>
                                                <a:ext cx="1303545" cy="373711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15875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27393F" w:rsidRPr="001E56C0" w:rsidRDefault="0027393F" w:rsidP="00DE2141">
                                                  <w:pPr>
                                                    <w:jc w:val="center"/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w:pPr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>Compound B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77" name="Text Box 77"/>
                                            <wps:cNvSpPr txBox="1"/>
                                            <wps:spPr>
                                              <a:xfrm>
                                                <a:off x="2075290" y="1836751"/>
                                                <a:ext cx="1685290" cy="3733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15875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27393F" w:rsidRPr="001E56C0" w:rsidRDefault="0027393F" w:rsidP="00DE2141">
                                                  <w:pPr>
                                                    <w:jc w:val="center"/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w:pPr>
                                                  <w:proofErr w:type="spellStart"/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>Colourless</w:t>
                                                  </w:r>
                                                  <w:proofErr w:type="spellEnd"/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 xml:space="preserve"> solution D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78" name="Text Box 78"/>
                                            <wps:cNvSpPr txBox="1"/>
                                            <wps:spPr>
                                              <a:xfrm>
                                                <a:off x="0" y="3156668"/>
                                                <a:ext cx="1113183" cy="5406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15875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27393F" w:rsidRPr="001E56C0" w:rsidRDefault="0027393F" w:rsidP="00DE2141">
                                                  <w:pPr>
                                                    <w:jc w:val="center"/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w:pPr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>Colourless Solution G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79" name="Text Box 79"/>
                                            <wps:cNvSpPr txBox="1"/>
                                            <wps:spPr>
                                              <a:xfrm>
                                                <a:off x="4206240" y="3244132"/>
                                                <a:ext cx="1685290" cy="3733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15875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27393F" w:rsidRPr="001E56C0" w:rsidRDefault="0027393F" w:rsidP="00DE2141">
                                                  <w:pPr>
                                                    <w:jc w:val="center"/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w:pPr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>Colourless Solution F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80" name="Text Box 80"/>
                                            <wps:cNvSpPr txBox="1"/>
                                            <wps:spPr>
                                              <a:xfrm>
                                                <a:off x="4460681" y="1852654"/>
                                                <a:ext cx="1565910" cy="3733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15875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27393F" w:rsidRPr="001E56C0" w:rsidRDefault="0027393F" w:rsidP="00DE2141">
                                                  <w:pPr>
                                                    <w:jc w:val="center"/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w:pPr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 xml:space="preserve">White precipitate 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81" name="Text Box 81"/>
                                            <wps:cNvSpPr txBox="1"/>
                                            <wps:spPr>
                                              <a:xfrm>
                                                <a:off x="1781092" y="3212327"/>
                                                <a:ext cx="1565910" cy="3733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15875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27393F" w:rsidRPr="001E56C0" w:rsidRDefault="0027393F" w:rsidP="00DE2141">
                                                  <w:pPr>
                                                    <w:jc w:val="center"/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w:pPr>
                                                  <w:r w:rsidRPr="001E56C0">
                                                    <w:rPr>
                                                      <w:rFonts w:ascii="Times New Roman" w:hAnsi="Times New Roman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w:t>White precipitate E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</wpg:grpSp>
                                        <wps:wsp>
                                          <wps:cNvPr id="94" name="Text Box 94"/>
                                          <wps:cNvSpPr txBox="1"/>
                                          <wps:spPr>
                                            <a:xfrm>
                                              <a:off x="2170706" y="2679589"/>
                                              <a:ext cx="1231900" cy="54038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15875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27393F" w:rsidRPr="001E56C0" w:rsidRDefault="0027393F" w:rsidP="00DE2141">
                                                <w:pPr>
                                                  <w:jc w:val="center"/>
                                                  <w:rPr>
                                                    <w:rFonts w:ascii="Times New Roman" w:hAnsi="Times New Roman" w:cs="Times New Roman"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</w:pPr>
                                                <w:r w:rsidRPr="001E56C0">
                                                  <w:rPr>
                                                    <w:rFonts w:ascii="Times New Roman" w:hAnsi="Times New Roman" w:cs="Times New Roman"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w:t>Few drops of solution C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96" name="Text Box 96"/>
                                          <wps:cNvSpPr txBox="1"/>
                                          <wps:spPr>
                                            <a:xfrm>
                                              <a:off x="1097280" y="3180521"/>
                                              <a:ext cx="739140" cy="44513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15875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27393F" w:rsidRPr="001E56C0" w:rsidRDefault="0027393F" w:rsidP="00DE2141">
                                                <w:pPr>
                                                  <w:jc w:val="center"/>
                                                  <w:rPr>
                                                    <w:rFonts w:ascii="Times New Roman" w:hAnsi="Times New Roman" w:cs="Times New Roman"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</w:pPr>
                                                <w:r w:rsidRPr="001E56C0">
                                                  <w:rPr>
                                                    <w:rFonts w:ascii="Times New Roman" w:hAnsi="Times New Roman" w:cs="Times New Roman"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w:t>Dilute HCl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98" name="Text Box 98"/>
                                          <wps:cNvSpPr txBox="1"/>
                                          <wps:spPr>
                                            <a:xfrm>
                                              <a:off x="3291840" y="3180521"/>
                                              <a:ext cx="914400" cy="54864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15875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27393F" w:rsidRPr="001E56C0" w:rsidRDefault="0027393F" w:rsidP="00DE2141">
                                                <w:pPr>
                                                  <w:jc w:val="center"/>
                                                  <w:rPr>
                                                    <w:rFonts w:ascii="Times New Roman" w:hAnsi="Times New Roman" w:cs="Times New Roman"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</w:pPr>
                                                <w:r w:rsidRPr="001E56C0">
                                                  <w:rPr>
                                                    <w:rFonts w:ascii="Times New Roman" w:hAnsi="Times New Roman" w:cs="Times New Roman"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w:t xml:space="preserve">Excess </w:t>
                                                </w:r>
                                                <w:proofErr w:type="gramStart"/>
                                                <w:r w:rsidRPr="001E56C0">
                                                  <w:rPr>
                                                    <w:rFonts w:ascii="Times New Roman" w:hAnsi="Times New Roman" w:cs="Times New Roman"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w:t>NaOH</w:t>
                                                </w:r>
                                                <w:r w:rsidRPr="001E56C0">
                                                  <w:rPr>
                                                    <w:rFonts w:ascii="Times New Roman" w:hAnsi="Times New Roman" w:cs="Times New Roman"/>
                                                    <w:i/>
                                                    <w:sz w:val="24"/>
                                                    <w:szCs w:val="24"/>
                                                    <w:vertAlign w:val="subscript"/>
                                                    <w:lang w:val="en-US"/>
                                                  </w:rPr>
                                                  <w:t>(</w:t>
                                                </w:r>
                                                <w:proofErr w:type="gramEnd"/>
                                                <w:r w:rsidRPr="001E56C0">
                                                  <w:rPr>
                                                    <w:rFonts w:ascii="Times New Roman" w:hAnsi="Times New Roman" w:cs="Times New Roman"/>
                                                    <w:i/>
                                                    <w:sz w:val="24"/>
                                                    <w:szCs w:val="24"/>
                                                    <w:vertAlign w:val="subscript"/>
                                                    <w:lang w:val="en-US"/>
                                                  </w:rPr>
                                                  <w:t>aq)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</wpg:grpSp>
                                    </wpg:grpSp>
                                  </wpg:grpSp>
                                </wpg:grpSp>
                              </wpg:grpSp>
                              <wps:wsp>
                                <wps:cNvPr id="100" name="Straight Arrow Connector 100"/>
                                <wps:cNvCnPr/>
                                <wps:spPr>
                                  <a:xfrm>
                                    <a:off x="3760967" y="2011680"/>
                                    <a:ext cx="699714" cy="0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Group 113" o:spid="_x0000_s1097" style="position:absolute;left:0;text-align:left;margin-left:46pt;margin-top:13.25pt;width:474.5pt;height:293.6pt;z-index:251804672" coordsize="60261,37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">
                <v:group id="Group 102" o:spid="_x0000_s1098" style="position:absolute;left:5168;top:4611;width:40154;height:25922" coordorigin="237,-2545" coordsize="40154,259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<v:shape id="Text Box 84" o:spid="_x0000_s1099" type="#_x0000_t202" style="position:absolute;left:22581;top:-2545;width:8270;height:3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hascYA&#10;AADbAAAADwAAAGRycy9kb3ducmV2LnhtbESPQWvCQBSE7wX/w/IEL0U3FZGQuopUBKUtopbW4yP7&#10;TILZtyG7JrG/vlsQPA4z8w0zW3SmFA3VrrCs4GUUgSBOrS44U/B1XA9jEM4jaywtk4IbOVjMe08z&#10;TLRteU/NwWciQNglqCD3vkqkdGlOBt3IVsTBO9vaoA+yzqSusQ1wU8pxFE2lwYLDQo4VveWUXg5X&#10;o6D5jCbfH+nP7fq8Xp228W7l3ttfpQb9bvkKwlPnH+F7e6MVxBP4/xJ+gJz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lhascYAAADbAAAADwAAAAAAAAAAAAAAAACYAgAAZHJz&#10;L2Rvd25yZXYueG1sUEsFBgAAAAAEAAQA9QAAAIsDAAAAAA==&#10;" filled="f" stroked="f" strokeweight="1.25pt">
                    <v:textbox>
                      <w:txbxContent>
                        <w:p w:rsidR="0027393F" w:rsidRPr="001E56C0" w:rsidRDefault="0027393F" w:rsidP="00DE2141">
                          <w:pPr>
                            <w:jc w:val="center"/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w:pP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  <w:t xml:space="preserve">Heat </w:t>
                          </w:r>
                        </w:p>
                      </w:txbxContent>
                    </v:textbox>
                  </v:shape>
                  <v:shape id="Text Box 85" o:spid="_x0000_s1100" type="#_x0000_t202" style="position:absolute;left:22581;top:6599;width:8269;height:3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T/KscA&#10;AADbAAAADwAAAGRycy9kb3ducmV2LnhtbESP3WrCQBSE7wu+w3KE3hTdtGgJ0VVKRWhppfiDennI&#10;HpPQ7NmQXZPYp3cLgpfDzHzDTOedKUVDtSssK3geRiCIU6sLzhTststBDMJ5ZI2lZVJwIQfzWe9h&#10;iom2La+p2fhMBAi7BBXk3leJlC7NyaAb2oo4eCdbG/RB1pnUNbYBbkr5EkWv0mDBYSHHit5zSn83&#10;Z6OgWUWj/Xd6uJyflovjZ/yzcF/tn1KP/e5tAsJT5+/hW/tDK4jH8P8l/AA5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0U/yrHAAAA2wAAAA8AAAAAAAAAAAAAAAAAmAIAAGRy&#10;cy9kb3ducmV2LnhtbFBLBQYAAAAABAAEAPUAAACMAwAAAAA=&#10;" filled="f" stroked="f" strokeweight="1.25pt">
                    <v:textbox>
                      <w:txbxContent>
                        <w:p w:rsidR="0027393F" w:rsidRPr="001E56C0" w:rsidRDefault="0027393F" w:rsidP="00DE2141">
                          <w:pPr>
                            <w:jc w:val="center"/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w:pP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  <w:t>Water</w:t>
                          </w:r>
                        </w:p>
                      </w:txbxContent>
                    </v:textbox>
                  </v:shape>
                  <v:shape id="Text Box 87" o:spid="_x0000_s1101" type="#_x0000_t202" style="position:absolute;left:237;top:-2544;width:8270;height:37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rExscA&#10;AADbAAAADwAAAGRycy9kb3ducmV2LnhtbESP3WrCQBSE7wu+w3KE3hTdtIgN0VVKRWhppfiDennI&#10;HpPQ7NmQXZPYp3cLgpfDzHzDTOedKUVDtSssK3geRiCIU6sLzhTststBDMJ5ZI2lZVJwIQfzWe9h&#10;iom2La+p2fhMBAi7BBXk3leJlC7NyaAb2oo4eCdbG/RB1pnUNbYBbkr5EkVjabDgsJBjRe85pb+b&#10;s1HQrKLR/js9XM5Py8XxM/5ZuK/2T6nHfvc2AeGp8/fwrf2hFcSv8P8l/AA5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KKxMbHAAAA2wAAAA8AAAAAAAAAAAAAAAAAmAIAAGRy&#10;cy9kb3ducmV2LnhtbFBLBQYAAAAABAAEAPUAAACMAwAAAAA=&#10;" filled="f" stroked="f" strokeweight="1.25pt">
                    <v:textbox>
                      <w:txbxContent>
                        <w:p w:rsidR="0027393F" w:rsidRPr="001E56C0" w:rsidRDefault="0027393F" w:rsidP="00DE2141">
                          <w:pPr>
                            <w:jc w:val="center"/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w:pP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  <w:t>Water</w:t>
                          </w:r>
                        </w:p>
                      </w:txbxContent>
                    </v:textbox>
                  </v:shape>
                  <v:shape id="Text Box 89" o:spid="_x0000_s1102" type="#_x0000_t202" style="position:absolute;left:874;top:11847;width:9780;height:3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n1L8cA&#10;AADbAAAADwAAAGRycy9kb3ducmV2LnhtbESPQWvCQBSE74L/YXmCl1I3lVJidBWpCC2tiLZUj4/s&#10;Mwlm34bsmsT++m5B8DjMzDfMbNGZUjRUu8KygqdRBII4tbrgTMH31/oxBuE8ssbSMim4koPFvN+b&#10;YaJtyztq9j4TAcIuQQW591UipUtzMuhGtiIO3snWBn2QdSZ1jW2Am1KOo+hFGiw4LORY0WtO6Xl/&#10;MQqaTfT885kerpeH9er4Hm9X7qP9VWo46JZTEJ46fw/f2m9aQTyB/y/hB8j5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xZ9S/HAAAA2wAAAA8AAAAAAAAAAAAAAAAAmAIAAGRy&#10;cy9kb3ducmV2LnhtbFBLBQYAAAAABAAEAPUAAACMAwAAAAA=&#10;" filled="f" stroked="f" strokeweight="1.25pt">
                    <v:textbox>
                      <w:txbxContent>
                        <w:p w:rsidR="0027393F" w:rsidRPr="001E56C0" w:rsidRDefault="0027393F" w:rsidP="00DE2141">
                          <w:pPr>
                            <w:jc w:val="center"/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w:pP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  <w:t>Solution C</w:t>
                          </w:r>
                        </w:p>
                      </w:txbxContent>
                    </v:textbox>
                  </v:shape>
                  <v:shape id="Text Box 93" o:spid="_x0000_s1103" type="#_x0000_t202" style="position:absolute;left:10654;top:19639;width:9780;height:3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hUGMcA&#10;AADbAAAADwAAAGRycy9kb3ducmV2LnhtbESPQWvCQBSE7wX/w/KEXqRuWoto6ipSERRbpFqqx0f2&#10;NQlm34bsmkR/vVsQehxm5htmMmtNIWqqXG5ZwXM/AkGcWJ1zquB7v3wagXAeWWNhmRRcyMFs2nmY&#10;YKxtw19U73wqAoRdjAoy78tYSpdkZND1bUkcvF9bGfRBVqnUFTYBbgr5EkVDaTDnsJBhSe8ZJafd&#10;2SioP6PXn4/kcDn3lovjerRduE1zVeqx287fQHhq/X/43l5pBeMB/H0JP0B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hoVBjHAAAA2wAAAA8AAAAAAAAAAAAAAAAAmAIAAGRy&#10;cy9kb3ducmV2LnhtbFBLBQYAAAAABAAEAPUAAACMAwAAAAA=&#10;" filled="f" stroked="f" strokeweight="1.25pt">
                    <v:textbox>
                      <w:txbxContent>
                        <w:p w:rsidR="0027393F" w:rsidRPr="001E56C0" w:rsidRDefault="0027393F" w:rsidP="00DE2141">
                          <w:pPr>
                            <w:jc w:val="center"/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w:pP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  <w:t xml:space="preserve">Mixed </w:t>
                          </w:r>
                        </w:p>
                      </w:txbxContent>
                    </v:textbox>
                  </v:shape>
                  <v:shape id="Text Box 99" o:spid="_x0000_s1104" type="#_x0000_t202" style="position:absolute;left:31248;top:13040;width:9144;height:54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YBj8scA&#10;AADbAAAADwAAAGRycy9kb3ducmV2LnhtbESPQWvCQBSE74L/YXlCL1I3LaVodBVRhJZWpFFaj4/s&#10;Mwlm34bsmsT++m5B8DjMzDfMbNGZUjRUu8KygqdRBII4tbrgTMFhv3kcg3AeWWNpmRRcycFi3u/N&#10;MNa25S9qEp+JAGEXo4Lc+yqW0qU5GXQjWxEH72Rrgz7IOpO6xjbATSmfo+hVGiw4LORY0Sqn9Jxc&#10;jIJmG718f6Y/18twsz6+j3dr99H+KvUw6JZTEJ46fw/f2m9awWQC/1/CD5D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mAY/LHAAAA2wAAAA8AAAAAAAAAAAAAAAAAmAIAAGRy&#10;cy9kb3ducmV2LnhtbFBLBQYAAAAABAAEAPUAAACMAwAAAAA=&#10;" filled="f" stroked="f" strokeweight="1.25pt">
                    <v:textbox>
                      <w:txbxContent>
                        <w:p w:rsidR="0027393F" w:rsidRPr="001E56C0" w:rsidRDefault="0027393F" w:rsidP="00DE2141">
                          <w:pPr>
                            <w:jc w:val="center"/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w:pP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  <w:t>Na</w:t>
                          </w: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vertAlign w:val="subscript"/>
                              <w:lang w:val="en-US"/>
                            </w:rPr>
                            <w:t>2</w:t>
                          </w: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  <w:t>CO</w:t>
                          </w: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vertAlign w:val="subscript"/>
                              <w:lang w:val="en-US"/>
                            </w:rPr>
                            <w:t>3</w:t>
                          </w:r>
                          <w:r w:rsidRPr="001E56C0"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  <w:t xml:space="preserve"> solution</w:t>
                          </w:r>
                        </w:p>
                      </w:txbxContent>
                    </v:textbox>
                  </v:shape>
                </v:group>
                <v:group id="Group 111" o:spid="_x0000_s1105" style="position:absolute;width:60261;height:37287" coordsize="60265,372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FRqRrCAAAA3AAAAA8A&#10;AAAAAAAAAAAAAAAAqgIAAGRycy9kb3ducmV2LnhtbFBLBQYAAAAABAAEAPoAAACZAwAAAAA=&#10;">
                  <v:shape id="Straight Arrow Connector 95" o:spid="_x0000_s1106" type="#_x0000_t32" style="position:absolute;left:10972;top:34190;width:682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Yr+sQAAADbAAAADwAAAGRycy9kb3ducmV2LnhtbESPQWvCQBSE7wX/w/IEb3Wjomh0FREK&#10;pVCh6iW3Z/aZDWbfhuwa0/56Vyh4HGbmG2a16WwlWmp86VjBaJiAIM6dLrlQcDp+vM9B+ICssXJM&#10;Cn7Jw2bde1thqt2df6g9hEJECPsUFZgQ6lRKnxuy6IeuJo7exTUWQ5RNIXWD9wi3lRwnyUxaLDku&#10;GKxpZyi/Hm5WwS3b7r8y/MtaM7nOxkn1XRZnrdSg322XIAJ14RX+b39qBYspPL/E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piv6xAAAANsAAAAPAAAAAAAAAAAA&#10;AAAAAKECAABkcnMvZG93bnJldi54bWxQSwUGAAAAAAQABAD5AAAAkgMAAAAA&#10;" strokecolor="black [3040]" strokeweight="1.25pt">
                    <v:stroke endarrow="open"/>
                  </v:shape>
                  <v:group id="Group 110" o:spid="_x0000_s1107" style="position:absolute;width:60265;height:37291" coordsize="60265,372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h0Mgc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PB&#10;l2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OHQyBxgAAANwA&#10;AAAPAAAAAAAAAAAAAAAAAKoCAABkcnMvZG93bnJldi54bWxQSwUGAAAAAAQABAD6AAAAnQMAAAAA&#10;">
                    <v:shape id="Straight Arrow Connector 97" o:spid="_x0000_s1108" type="#_x0000_t32" style="position:absolute;left:33474;top:34190;width:858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+ju8IAAADbAAAADwAAAGRycy9kb3ducmV2LnhtbESPT4vCMBTE74LfITzBy6KpHnbXahQV&#10;lMWLrH/uj+aZVpuX0kSt394IgsdhZn7DTGaNLcWNal84VjDoJyCIM6cLNgoO+1XvF4QPyBpLx6Tg&#10;QR5m03Zrgql2d/6n2y4YESHsU1SQh1ClUvosJ4u+7yri6J1cbTFEWRupa7xHuC3lMEm+pcWC40KO&#10;FS1zyi67q1UwP56vIzwnX8dibbcLY08bM9wq1e008zGIQE34hN/tP61g9AOvL/EHyOk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K+ju8IAAADbAAAADwAAAAAAAAAAAAAA&#10;AAChAgAAZHJzL2Rvd25yZXYueG1sUEsFBgAAAAAEAAQA+QAAAJADAAAAAA==&#10;" strokecolor="black [3040]" strokeweight="1.25pt">
                      <v:stroke endarrow="open"/>
                    </v:shape>
                    <v:group id="Group 109" o:spid="_x0000_s1109" style="position:absolute;width:60265;height:37291" coordsize="60265,372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  <v:shape id="Straight Arrow Connector 92" o:spid="_x0000_s1110" type="#_x0000_t32" style="position:absolute;left:23138;top:26716;width:0;height:540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gAI8QAAADbAAAADwAAAGRycy9kb3ducmV2LnhtbESPQWvCQBSE7wX/w/KEXopumkNpoqtE&#10;oUV6kaq5P7LPTTT7NmQ3Gv99t1DocZiZb5jlerStuFHvG8cKXucJCOLK6YaNgtPxY/YOwgdkja1j&#10;UvAgD+vV5GmJuXZ3/qbbIRgRIexzVFCH0OVS+qomi37uOuLonV1vMUTZG6l7vEe4bWWaJG/SYsNx&#10;ocaOtjVV18NgFRTlZcjwkryUzafdb4w9f5l0r9TzdCwWIAKN4T/8195pBVkKv1/iD5C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2AAjxAAAANsAAAAPAAAAAAAAAAAA&#10;AAAAAKECAABkcnMvZG93bnJldi54bWxQSwUGAAAAAAQABAD5AAAAkgMAAAAA&#10;" strokecolor="black [3040]" strokeweight="1.25pt">
                        <v:stroke endarrow="open"/>
                      </v:shape>
                      <v:group id="Group 108" o:spid="_x0000_s1111" style="position:absolute;width:60265;height:37291" coordsize="60265,372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KWWs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B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1spZaxgAAANwA&#10;AAAPAAAAAAAAAAAAAAAAAKoCAABkcnMvZG93bnJldi54bWxQSwUGAAAAAAQABAD6AAAAnQMAAAAA&#10;">
                        <v:group id="Group 107" o:spid="_x0000_s1112" style="position:absolute;width:60265;height:37291" coordsize="60265,372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        <v:shape id="Straight Arrow Connector 83" o:spid="_x0000_s1113" type="#_x0000_t32" style="position:absolute;left:29340;top:12881;width:0;height:54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0zZcIAAADbAAAADwAAAGRycy9kb3ducmV2LnhtbESPQYvCMBSE74L/ITxhL6KpCqJdo6jg&#10;sngRu+v90TzTus1LaaJ2/70RBI/DzHzDLFatrcSNGl86VjAaJiCIc6dLNgp+f3aDGQgfkDVWjknB&#10;P3lYLbudBaba3flItywYESHsU1RQhFCnUvq8IIt+6Gri6J1dYzFE2RipG7xHuK3kOEmm0mLJcaHA&#10;mrYF5X/Z1SpYny7XOV6S/qn8soeNsee9GR+U+ui1608QgdrwDr/a31rBbALPL/EH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k0zZcIAAADbAAAADwAAAAAAAAAAAAAA&#10;AAChAgAAZHJzL2Rvd25yZXYueG1sUEsFBgAAAAAEAAQA+QAAAJADAAAAAA==&#10;" strokecolor="black [3040]" strokeweight="1.25pt">
                            <v:stroke endarrow="open"/>
                          </v:shape>
                          <v:group id="Group 106" o:spid="_x0000_s1114" style="position:absolute;width:60265;height:37291" coordsize="60265,372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thp7PCAAAA3AAAAA8A&#10;AAAAAAAAAAAAAAAAqgIAAGRycy9kb3ducmV2LnhtbFBLBQYAAAAABAAEAPoAAACZAwAAAAA=&#10;">
                            <v:shape id="Straight Arrow Connector 86" o:spid="_x0000_s1115" type="#_x0000_t32" style="position:absolute;left:6679;top:3737;width:0;height:54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qQ/cMAAADbAAAADwAAAGRycy9kb3ducmV2LnhtbESPQWvCQBSE7wX/w/KEXopu9BBsdJW0&#10;YClepFbvj+xzE82+DdmNSf+9Kwg9DjPzDbPaDLYWN2p95VjBbJqAIC6crtgoOP5uJwsQPiBrrB2T&#10;gj/ysFmPXlaYadfzD90OwYgIYZ+hgjKEJpPSFyVZ9FPXEEfv7FqLIcrWSN1iH+G2lvMkSaXFiuNC&#10;iQ19llRcD51VkJ8u3TtekrdT9WX3H8aed2a+V+p1PORLEIGG8B9+tr+1gkUKjy/xB8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46kP3DAAAA2wAAAA8AAAAAAAAAAAAA&#10;AAAAoQIAAGRycy9kb3ducmV2LnhtbFBLBQYAAAAABAAEAPkAAACRAwAAAAA=&#10;" strokecolor="black [3040]" strokeweight="1.25pt">
                              <v:stroke endarrow="open"/>
                            </v:shape>
                            <v:group id="Group 105" o:spid="_x0000_s1116" style="position:absolute;width:60265;height:37291" coordsize="60265,372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bsznEwwAAANwAAAAP&#10;AAAAAAAAAAAAAAAAAKoCAABkcnMvZG93bnJldi54bWxQSwUGAAAAAAQABAD6AAAAmgMAAAAA&#10;">
                              <v:shape id="Straight Arrow Connector 82" o:spid="_x0000_s1117" type="#_x0000_t32" style="position:absolute;left:29340;top:3737;width:0;height:54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GW/sIAAADbAAAADwAAAGRycy9kb3ducmV2LnhtbESPQYvCMBSE78L+h/CEvcia2oO4XaO4&#10;grJ4Eet6fzTPtNq8lCZq/fdGEDwOM/MNM513thZXan3lWMFomIAgLpyu2Cj436++JiB8QNZYOyYF&#10;d/Iwn330pphpd+MdXfNgRISwz1BBGUKTSemLkiz6oWuIo3d0rcUQZWukbvEW4baWaZKMpcWK40KJ&#10;DS1LKs75xSpYHE6Xbzwlg0O1tttfY48bk26V+ux3ix8QgbrwDr/af1rBJIXnl/gD5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QGW/sIAAADbAAAADwAAAAAAAAAAAAAA&#10;AAChAgAAZHJzL2Rvd25yZXYueG1sUEsFBgAAAAAEAAQA+QAAAJADAAAAAA==&#10;" strokecolor="black [3040]" strokeweight="1.25pt">
                                <v:stroke endarrow="open"/>
                              </v:shape>
                              <v:group id="Group 104" o:spid="_x0000_s1118" style="position:absolute;width:60265;height:37291" coordsize="60265,372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              <v:line id="Straight Connector 88" o:spid="_x0000_s1119" style="position:absolute;visibility:visible;mso-wrap-style:square" from="6679,14948" to="6679,26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l9c0r4AAADbAAAADwAAAGRycy9kb3ducmV2LnhtbERPy2oCMRTdC/2HcAvuNKMVkdEoUmjR&#10;na+Fy8vkdjJ1chOSqOPfm4Xg8nDei1VnW3GjEBvHCkbDAgRx5XTDtYLT8WcwAxETssbWMSl4UITV&#10;8qO3wFK7O+/pdki1yCEcS1RgUvKllLEyZDEOnSfO3J8LFlOGoZY64D2H21aOi2IqLTacGwx6+jZU&#10;XQ5Xq8CHbnPcff02hs7/24mv3CUVZ6X6n916DiJRl97il3ujFczy2Pwl/wC5fAI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WX1zSvgAAANsAAAAPAAAAAAAAAAAAAAAAAKEC&#10;AABkcnMvZG93bnJldi54bWxQSwUGAAAAAAQABAD5AAAAjAMAAAAA&#10;" strokecolor="black [3040]" strokeweight="1.25pt"/>
                                <v:line id="Straight Connector 90" o:spid="_x0000_s1120" style="position:absolute;visibility:visible;mso-wrap-style:square" from="6599,26716" to="29340,26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DGCcAAAADbAAAADwAAAGRycy9kb3ducmV2LnhtbERPTWsCMRC9C/0PYQreNNtWpN2alVKw&#10;6K1qDx6HzbhZdzMJSdT135uD0OPjfS+Wg+3FhUJsHSt4mRYgiGunW24U/O1Xk3cQMSFr7B2TghtF&#10;WFZPowWW2l15S5ddakQO4ViiApOSL6WMtSGLceo8ceaOLlhMGYZG6oDXHG57+VoUc2mx5dxg0NO3&#10;obrbna0CH4b1/vftpzV0OG1mvnZdKg5KjZ+Hr08QiYb0L36411rBR16fv+QfIKs7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3wxgnAAAAA2wAAAA8AAAAAAAAAAAAAAAAA&#10;oQIAAGRycy9kb3ducmV2LnhtbFBLBQYAAAAABAAEAPkAAACOAwAAAAA=&#10;" strokecolor="black [3040]" strokeweight="1.25pt"/>
                                <v:shape id="Straight Arrow Connector 91" o:spid="_x0000_s1121" type="#_x0000_t32" style="position:absolute;left:29340;top:22104;width:0;height:46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qeVMMAAADbAAAADwAAAGRycy9kb3ducmV2LnhtbESPT4vCMBTE7wv7HcITvCya1oOs1Siu&#10;oCxeZP1zfzTPtNq8lCbV7rc3guBxmJnfMLNFZytxo8aXjhWkwwQEce50yUbB8bAefIPwAVlj5ZgU&#10;/JOHxfzzY4aZdnf+o9s+GBEh7DNUUIRQZ1L6vCCLfuhq4uidXWMxRNkYqRu8R7it5ChJxtJiyXGh&#10;wJpWBeXXfWsVLE+XdoKX5OtUbuzux9jz1ox2SvV73XIKIlAX3uFX+1crmKTw/BJ/gJw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QKnlTDAAAA2wAAAA8AAAAAAAAAAAAA&#10;AAAAoQIAAGRycy9kb3ducmV2LnhtbFBLBQYAAAAABAAEAPkAAACRAwAAAAA=&#10;" strokecolor="black [3040]" strokeweight="1.25pt">
                                  <v:stroke endarrow="open"/>
                                </v:shape>
                                <v:group id="Group 103" o:spid="_x0000_s1122" style="position:absolute;width:60265;height:37291" coordsize="60265,372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EK8MAAADc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frSExzPh&#10;Arn5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7FgQrwwAAANwAAAAP&#10;AAAAAAAAAAAAAAAAAKoCAABkcnMvZG93bnJldi54bWxQSwUGAAAAAAQABAD6AAAAmgMAAAAA&#10;">
                                  <v:group id="Group 101" o:spid="_x0000_s1123" style="position:absolute;width:60265;height:36973" coordsize="60265,369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                  <v:shape id="Text Box 73" o:spid="_x0000_s1124" type="#_x0000_t202" style="position:absolute;left:2226;top:159;width:8903;height:3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Qd4McA&#10;AADbAAAADwAAAGRycy9kb3ducmV2LnhtbESPW2vCQBSE34X+h+UUfNONF9qSZhWxiBUEaxRp3w7Z&#10;kwvNnk2zq8Z/3xUKfRxm5hsmmXemFhdqXWVZwWgYgSDOrK64UHA8rAYvIJxH1lhbJgU3cjCfPfQS&#10;jLW98p4uqS9EgLCLUUHpfRNL6bKSDLqhbYiDl9vWoA+yLaRu8RrgppbjKHqSBisOCyU2tCwp+07P&#10;RoFZnPLtW7ffHb8+NunPJl2tP6cjpfqP3eIVhKfO/4f/2u9awfME7l/CD5Cz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I0HeDHAAAA2wAAAA8AAAAAAAAAAAAAAAAAmAIAAGRy&#10;cy9kb3ducmV2LnhtbFBLBQYAAAAABAAEAPUAAACMAwAAAAA=&#10;" fillcolor="white [3201]" strokeweight="1.25pt">
                                      <v:textbox>
                                        <w:txbxContent>
                                          <w:p w:rsidR="0027393F" w:rsidRPr="001E56C0" w:rsidRDefault="0027393F" w:rsidP="00DE2141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Sodium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74" o:spid="_x0000_s1125" type="#_x0000_t202" style="position:absolute;left:79;top:9144;width:14547;height:58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2FlMUA&#10;AADbAAAADwAAAGRycy9kb3ducmV2LnhtbESPQWvCQBSE70L/w/KE3nSjiJboKtIiVRDUVIreHtln&#10;Epp9G7Orxn/vCkKPw8x8w0xmjSnFlWpXWFbQ60YgiFOrC84U7H8WnQ8QziNrLC2Tgjs5mE3fWhOM&#10;tb3xjq6Jz0SAsItRQe59FUvp0pwMuq6tiIN3srVBH2SdSV3jLcBNKftRNJQGCw4LOVb0mVP6l1yM&#10;AjP/Pa2/mt1mf9yukvMqWXwfBj2l3tvNfAzCU+P/w6/2UisYDeD5JfwAOX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3YWUxQAAANsAAAAPAAAAAAAAAAAAAAAAAJgCAABkcnMv&#10;ZG93bnJldi54bWxQSwUGAAAAAAQABAD1AAAAigMAAAAA&#10;" fillcolor="white [3201]" strokeweight="1.25pt">
                                      <v:textbox>
                                        <w:txbxContent>
                                          <w:p w:rsidR="0027393F" w:rsidRPr="001E56C0" w:rsidRDefault="0027393F" w:rsidP="00DE2141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Solution C + Hydrogen gas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75" o:spid="_x0000_s1126" type="#_x0000_t202" style="position:absolute;left:22661;width:15505;height:3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pEgD8YA&#10;AADbAAAADwAAAGRycy9kb3ducmV2LnhtbESP3WrCQBSE74W+w3IK3ulG0bakWUUsYgXBGkXau0P2&#10;5Idmz6bZVePbd4VCL4eZ+YZJ5p2pxYVaV1lWMBpGIIgzqysuFBwPq8ELCOeRNdaWScGNHMxnD70E&#10;Y22vvKdL6gsRIOxiVFB638RSuqwkg25oG+Lg5bY16INsC6lbvAa4qeU4ip6kwYrDQokNLUvKvtOz&#10;UWAWp3z71u13x6+PTfqzSVfrz8lIqf5jt3gF4anz/+G/9rtW8DyF+5fwA+Ts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pEgD8YAAADbAAAADwAAAAAAAAAAAAAAAACYAgAAZHJz&#10;L2Rvd25yZXYueG1sUEsFBgAAAAAEAAQA9QAAAIsDAAAAAA==&#10;" fillcolor="white [3201]" strokeweight="1.25pt">
                                      <v:textbox>
                                        <w:txbxContent>
                                          <w:p w:rsidR="0027393F" w:rsidRPr="001E56C0" w:rsidRDefault="0027393F" w:rsidP="00DE2141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Metal A + Chlorine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76" o:spid="_x0000_s1127" type="#_x0000_t202" style="position:absolute;left:23138;top:9144;width:13035;height:3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O+eMYA&#10;AADbAAAADwAAAGRycy9kb3ducmV2LnhtbESP3WrCQBSE7wXfYTkF73SjFFuiG5EWqUKhGkXs3SF7&#10;8oPZszG71fj2bqHQy2FmvmHmi87U4kqtqywrGI8iEMSZ1RUXCg771fAVhPPIGmvLpOBODhZJvzfH&#10;WNsb7+ia+kIECLsYFZTeN7GULivJoBvZhjh4uW0N+iDbQuoWbwFuajmJoqk0WHFYKLGht5Kyc/pj&#10;FJjlMf9873Zfh+/tJr1s0tXH6Xms1OCpW85AeOr8f/ivvdYKXqbw+yX8AJk8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kO+eMYAAADbAAAADwAAAAAAAAAAAAAAAACYAgAAZHJz&#10;L2Rvd25yZXYueG1sUEsFBgAAAAAEAAQA9QAAAIsDAAAAAA==&#10;" fillcolor="white [3201]" strokeweight="1.25pt">
                                      <v:textbox>
                                        <w:txbxContent>
                                          <w:p w:rsidR="0027393F" w:rsidRPr="001E56C0" w:rsidRDefault="0027393F" w:rsidP="00DE2141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ompound B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77" o:spid="_x0000_s1128" type="#_x0000_t202" style="position:absolute;left:20752;top:18367;width:16853;height:37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8b48YA&#10;AADbAAAADwAAAGRycy9kb3ducmV2LnhtbESP3WrCQBSE7wt9h+UUvGs2lqIluhFRpAoFNZVi7w7Z&#10;kx+aPZtmV03f3hWEXg4z8w0znfWmEWfqXG1ZwTCKQRDnVtdcKjh8rp7fQDiPrLGxTAr+yMEsfXyY&#10;YqLthfd0znwpAoRdggoq79tESpdXZNBFtiUOXmE7gz7IrpS6w0uAm0a+xPFIGqw5LFTY0qKi/Cc7&#10;GQVm/lV8LPv99vC922S/m2z1fnwdKjV46ucTEJ56/x++t9dawXgMty/hB8j0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Q8b48YAAADbAAAADwAAAAAAAAAAAAAAAACYAgAAZHJz&#10;L2Rvd25yZXYueG1sUEsFBgAAAAAEAAQA9QAAAIsDAAAAAA==&#10;" fillcolor="white [3201]" strokeweight="1.25pt">
                                      <v:textbox>
                                        <w:txbxContent>
                                          <w:p w:rsidR="0027393F" w:rsidRPr="001E56C0" w:rsidRDefault="0027393F" w:rsidP="00DE2141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proofErr w:type="spellStart"/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olourless</w:t>
                                            </w:r>
                                            <w:proofErr w:type="spellEnd"/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 xml:space="preserve"> solution D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78" o:spid="_x0000_s1129" type="#_x0000_t202" style="position:absolute;top:31566;width:11131;height:5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CPkcMA&#10;AADbAAAADwAAAGRycy9kb3ducmV2LnhtbERPy2rCQBTdF/oPwy24qxOLWImZBGkRFQrVKGJ3l8zN&#10;g2bupJlR07/vLAouD+edZINpxZV611hWMBlHIIgLqxuuFBwPq+c5COeRNbaWScEvOcjSx4cEY21v&#10;vKdr7isRQtjFqKD2vouldEVNBt3YdsSBK21v0AfYV1L3eAvhppUvUTSTBhsODTV29FZT8Z1fjAKz&#10;PJUf78P+8/i12+Y/23y1Pk8nSo2ehuUChKfB38X/7o1W8BrGhi/hB8j0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JCPkcMAAADbAAAADwAAAAAAAAAAAAAAAACYAgAAZHJzL2Rv&#10;d25yZXYueG1sUEsFBgAAAAAEAAQA9QAAAIgDAAAAAA==&#10;" fillcolor="white [3201]" strokeweight="1.25pt">
                                      <v:textbox>
                                        <w:txbxContent>
                                          <w:p w:rsidR="0027393F" w:rsidRPr="001E56C0" w:rsidRDefault="0027393F" w:rsidP="00DE2141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olourless Solution G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79" o:spid="_x0000_s1130" type="#_x0000_t202" style="position:absolute;left:42062;top:32441;width:16853;height:37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wqCsYA&#10;AADbAAAADwAAAGRycy9kb3ducmV2LnhtbESP3WrCQBSE74W+w3IK3ulGEdumWUUsYgXBGkXau0P2&#10;5Idmz6bZVePbd4VCL4eZ+YZJ5p2pxYVaV1lWMBpGIIgzqysuFBwPq8EzCOeRNdaWScGNHMxnD70E&#10;Y22vvKdL6gsRIOxiVFB638RSuqwkg25oG+Lg5bY16INsC6lbvAa4qeU4iqbSYMVhocSGliVl3+nZ&#10;KDCLU7596/a749fHJv3ZpKv152SkVP+xW7yC8NT5//Bf+10reHqB+5fwA+Ts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9wqCsYAAADbAAAADwAAAAAAAAAAAAAAAACYAgAAZHJz&#10;L2Rvd25yZXYueG1sUEsFBgAAAAAEAAQA9QAAAIsDAAAAAA==&#10;" fillcolor="white [3201]" strokeweight="1.25pt">
                                      <v:textbox>
                                        <w:txbxContent>
                                          <w:p w:rsidR="0027393F" w:rsidRPr="001E56C0" w:rsidRDefault="0027393F" w:rsidP="00DE2141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Colourless Solution F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80" o:spid="_x0000_s1131" type="#_x0000_t202" style="position:absolute;left:44606;top:18526;width:15659;height:37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PzsMEA&#10;AADbAAAADwAAAGRycy9kb3ducmV2LnhtbERPTYvCMBC9C/6HMMLeNFVEpBpFFFkFYbWK6G1oxrbY&#10;TLpNVrv/3hwEj4/3PZ03phQPql1hWUG/F4EgTq0uOFNwOq67YxDOI2ssLZOCf3Iwn7VbU4y1ffKB&#10;HonPRAhhF6OC3PsqltKlORl0PVsRB+5ma4M+wDqTusZnCDelHETRSBosODTkWNEyp/Se/BkFZnG+&#10;7VbN4ed03W+T322y/r4M+0p9dZrFBISnxn/Eb/dGKxiH9eFL+AFy9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cz87DBAAAA2wAAAA8AAAAAAAAAAAAAAAAAmAIAAGRycy9kb3du&#10;cmV2LnhtbFBLBQYAAAAABAAEAPUAAACGAwAAAAA=&#10;" fillcolor="white [3201]" strokeweight="1.25pt">
                                      <v:textbox>
                                        <w:txbxContent>
                                          <w:p w:rsidR="0027393F" w:rsidRPr="001E56C0" w:rsidRDefault="0027393F" w:rsidP="00DE2141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 xml:space="preserve">White precipitate 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81" o:spid="_x0000_s1132" type="#_x0000_t202" style="position:absolute;left:17810;top:32123;width:15660;height:37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9WK8YA&#10;AADbAAAADwAAAGRycy9kb3ducmV2LnhtbESP3WrCQBSE7wu+w3IKvaublFIkuhGpiAqCGkXs3SF7&#10;8kOzZ9Psqunbu0Khl8PMfMNMpr1pxJU6V1tWEA8jEMS51TWXCo6HxesIhPPIGhvLpOCXHEzTwdME&#10;E21vvKdr5ksRIOwSVFB53yZSurwig25oW+LgFbYz6IPsSqk7vAW4aeRbFH1IgzWHhQpb+qwo/84u&#10;RoGZnYrNvN9vj1+7dfazzhbL83us1MtzPxuD8NT7//Bfe6UVjGJ4fAk/QK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H9WK8YAAADbAAAADwAAAAAAAAAAAAAAAACYAgAAZHJz&#10;L2Rvd25yZXYueG1sUEsFBgAAAAAEAAQA9QAAAIsDAAAAAA==&#10;" fillcolor="white [3201]" strokeweight="1.25pt">
                                      <v:textbox>
                                        <w:txbxContent>
                                          <w:p w:rsidR="0027393F" w:rsidRPr="001E56C0" w:rsidRDefault="0027393F" w:rsidP="00DE2141">
                                            <w:pPr>
                                              <w:jc w:val="center"/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w:pPr>
                                            <w:r w:rsidRPr="001E56C0">
                                              <w:rPr>
                                                <w:rFonts w:ascii="Times New Roman" w:hAnsi="Times New Roman" w:cs="Times New Roman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w:t>White precipitate E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</v:group>
                                  <v:shape id="Text Box 94" o:spid="_x0000_s1133" type="#_x0000_t202" style="position:absolute;left:21707;top:26795;width:12319;height:54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HMbMcA&#10;AADbAAAADwAAAGRycy9kb3ducmV2LnhtbESPQWvCQBSE7wX/w/KEXqRuWkRsdBVRhBZbxCitx0f2&#10;mQSzb0N2TaK/vlso9DjMzDfMbNGZUjRUu8KygudhBII4tbrgTMHxsHmagHAeWWNpmRTcyMFi3nuY&#10;Yaxty3tqEp+JAGEXo4Lc+yqW0qU5GXRDWxEH72xrgz7IOpO6xjbATSlfomgsDRYcFnKsaJVTekmu&#10;RkHzGY2+PtLv23WwWZ/eJ7u127Z3pR773XIKwlPn/8N/7Tet4HUEv1/CD5Dz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eBzGzHAAAA2wAAAA8AAAAAAAAAAAAAAAAAmAIAAGRy&#10;cy9kb3ducmV2LnhtbFBLBQYAAAAABAAEAPUAAACMAwAAAAA=&#10;" filled="f" stroked="f" strokeweight="1.25pt">
                                    <v:textbox>
                                      <w:txbxContent>
                                        <w:p w:rsidR="0027393F" w:rsidRPr="001E56C0" w:rsidRDefault="0027393F" w:rsidP="00DE2141">
                                          <w:pPr>
                                            <w:jc w:val="center"/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</w:pPr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>Few drops of solution C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96" o:spid="_x0000_s1134" type="#_x0000_t202" style="position:absolute;left:10972;top:31805;width:7392;height:44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/3gMcA&#10;AADbAAAADwAAAGRycy9kb3ducmV2LnhtbESPQWvCQBSE74L/YXlCL6VuWorY6CqiCC2tiFFaj4/s&#10;Mwlm34bsmsT++m5B8DjMzDfMdN6ZUjRUu8KygudhBII4tbrgTMFhv34ag3AeWWNpmRRcycF81u9N&#10;Mda25R01ic9EgLCLUUHufRVL6dKcDLqhrYiDd7K1QR9knUldYxvgppQvUTSSBgsOCzlWtMwpPScX&#10;o6DZRK/fX+nP9fK4Xh0/xtuV+2x/lXoYdIsJCE+dv4dv7Xet4G0E/1/CD5C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gf94DHAAAA2wAAAA8AAAAAAAAAAAAAAAAAmAIAAGRy&#10;cy9kb3ducmV2LnhtbFBLBQYAAAAABAAEAPUAAACMAwAAAAA=&#10;" filled="f" stroked="f" strokeweight="1.25pt">
                                    <v:textbox>
                                      <w:txbxContent>
                                        <w:p w:rsidR="0027393F" w:rsidRPr="001E56C0" w:rsidRDefault="0027393F" w:rsidP="00DE2141">
                                          <w:pPr>
                                            <w:jc w:val="center"/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</w:pPr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>Dilute HCl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98" o:spid="_x0000_s1135" type="#_x0000_t202" style="position:absolute;left:32918;top:31805;width:9144;height:54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zGacMA&#10;AADbAAAADwAAAGRycy9kb3ducmV2LnhtbERPTWvCQBC9F/wPywheSt0oUmx0lVIRFC2iLepxyI5J&#10;MDsbsmsS/fXuodDj431P560pRE2Vyy0rGPQjEMSJ1TmnCn5/lm9jEM4jaywsk4I7OZjPOi9TjLVt&#10;eE/1wacihLCLUUHmfRlL6ZKMDLq+LYkDd7GVQR9glUpdYRPCTSGHUfQuDeYcGjIs6Suj5Hq4GQX1&#10;dzQ6bpPT/fa6XJzX493CbZqHUr1u+zkB4an1/+I/90or+Ahjw5fw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zGacMAAADbAAAADwAAAAAAAAAAAAAAAACYAgAAZHJzL2Rv&#10;d25yZXYueG1sUEsFBgAAAAAEAAQA9QAAAIgDAAAAAA==&#10;" filled="f" stroked="f" strokeweight="1.25pt">
                                    <v:textbox>
                                      <w:txbxContent>
                                        <w:p w:rsidR="0027393F" w:rsidRPr="001E56C0" w:rsidRDefault="0027393F" w:rsidP="00DE2141">
                                          <w:pPr>
                                            <w:jc w:val="center"/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</w:pPr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 xml:space="preserve">Excess </w:t>
                                          </w:r>
                                          <w:proofErr w:type="gramStart"/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w:t>NaOH</w:t>
                                          </w:r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vertAlign w:val="subscript"/>
                                              <w:lang w:val="en-US"/>
                                            </w:rPr>
                                            <w:t>(</w:t>
                                          </w:r>
                                          <w:proofErr w:type="gramEnd"/>
                                          <w:r w:rsidRPr="001E56C0">
                                            <w:rPr>
                                              <w:rFonts w:ascii="Times New Roman" w:hAnsi="Times New Roman" w:cs="Times New Roman"/>
                                              <w:i/>
                                              <w:sz w:val="24"/>
                                              <w:szCs w:val="24"/>
                                              <w:vertAlign w:val="subscript"/>
                                              <w:lang w:val="en-US"/>
                                            </w:rPr>
                                            <w:t>aq)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</v:group>
                              </v:group>
                            </v:group>
                          </v:group>
                        </v:group>
                        <v:shape id="Straight Arrow Connector 100" o:spid="_x0000_s1136" type="#_x0000_t32" style="position:absolute;left:37609;top:20116;width:699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TIO8QAAADcAAAADwAAAGRycy9kb3ducmV2LnhtbESPQWsCMRCF74X+hzBCL6UmepB2axQr&#10;tBQvUq33YTNmVzeTZRN1/ffOQfA2w3vz3jfTeR8adaYu1ZEtjIYGFHEZXc3ewv/2++0dVMrIDpvI&#10;ZOFKCeaz56cpFi5e+I/Om+yVhHAq0EKVc1toncqKAqZhbIlF28cuYJa189p1eJHw0OixMRMdsGZp&#10;qLClZUXlcXMKFha7w+kDD+Z1V/+E9ZcP+5Ufr619GfSLT1CZ+vww369/neAbwZdnZAI9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dMg7xAAAANwAAAAPAAAAAAAAAAAA&#10;AAAAAKECAABkcnMvZG93bnJldi54bWxQSwUGAAAAAAQABAD5AAAAkgMAAAAA&#10;" strokecolor="black [3040]" strokeweight="1.25pt">
                          <v:stroke endarrow="open"/>
                        </v:shape>
                      </v:group>
                    </v:group>
                  </v:group>
                </v:group>
              </v:group>
            </w:pict>
          </mc:Fallback>
        </mc:AlternateContent>
      </w: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Pr="00480DE6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E409E" w:rsidRDefault="008E409E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77254" w:rsidRPr="00480DE6" w:rsidRDefault="00F77254" w:rsidP="006E11E5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E56B9" w:rsidRPr="00480DE6" w:rsidRDefault="003E56B9" w:rsidP="00D447BB">
      <w:pPr>
        <w:pStyle w:val="ListParagraph"/>
        <w:numPr>
          <w:ilvl w:val="0"/>
          <w:numId w:val="15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Give the na</w:t>
      </w:r>
      <w:r w:rsidR="00D447BB">
        <w:rPr>
          <w:rFonts w:ascii="Times New Roman" w:hAnsi="Times New Roman" w:cs="Times New Roman"/>
          <w:sz w:val="24"/>
          <w:szCs w:val="24"/>
        </w:rPr>
        <w:t>me and formula of the following:</w:t>
      </w:r>
    </w:p>
    <w:p w:rsidR="003E56B9" w:rsidRPr="00480DE6" w:rsidRDefault="003E56B9" w:rsidP="00D447BB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White precipitate E</w:t>
      </w:r>
      <w:r w:rsidR="00834EA3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834EA3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3E56B9" w:rsidRPr="00480DE6" w:rsidRDefault="00F77254" w:rsidP="00D447BB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E56B9" w:rsidRPr="00480DE6">
        <w:rPr>
          <w:rFonts w:ascii="Times New Roman" w:hAnsi="Times New Roman" w:cs="Times New Roman"/>
          <w:sz w:val="24"/>
          <w:szCs w:val="24"/>
        </w:rPr>
        <w:t>Name</w:t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3E56B9" w:rsidRPr="00480DE6" w:rsidRDefault="00F77254" w:rsidP="00D447BB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E56B9" w:rsidRPr="00480DE6">
        <w:rPr>
          <w:rFonts w:ascii="Times New Roman" w:hAnsi="Times New Roman" w:cs="Times New Roman"/>
          <w:sz w:val="24"/>
          <w:szCs w:val="24"/>
        </w:rPr>
        <w:t>Formula</w:t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3E56B9" w:rsidRPr="00480DE6" w:rsidRDefault="003E56B9" w:rsidP="00D447BB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Colourless solution F</w:t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834EA3" w:rsidRPr="00480DE6">
        <w:rPr>
          <w:rFonts w:ascii="Times New Roman" w:hAnsi="Times New Roman" w:cs="Times New Roman"/>
          <w:sz w:val="24"/>
          <w:szCs w:val="24"/>
        </w:rPr>
        <w:t>(2 marks)</w:t>
      </w:r>
    </w:p>
    <w:p w:rsidR="003E56B9" w:rsidRPr="00480DE6" w:rsidRDefault="007B2FA2" w:rsidP="00D447BB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</w:t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D447B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3E56B9" w:rsidRDefault="00F77254" w:rsidP="00D447BB">
      <w:pPr>
        <w:pStyle w:val="ListParagraph"/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>Formula</w:t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D447BB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>_____________________________________________________________________</w:t>
      </w:r>
    </w:p>
    <w:p w:rsidR="0058730A" w:rsidRPr="0058730A" w:rsidRDefault="003E56B9" w:rsidP="00D447BB">
      <w:pPr>
        <w:pStyle w:val="ListParagraph"/>
        <w:numPr>
          <w:ilvl w:val="0"/>
          <w:numId w:val="15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What property is exhibited by white precipitate E when </w:t>
      </w:r>
      <w:r w:rsidR="00834EA3" w:rsidRPr="00480DE6">
        <w:rPr>
          <w:rFonts w:ascii="Times New Roman" w:hAnsi="Times New Roman" w:cs="Times New Roman"/>
          <w:sz w:val="24"/>
          <w:szCs w:val="24"/>
        </w:rPr>
        <w:t>it</w:t>
      </w:r>
      <w:r w:rsidRPr="00480DE6">
        <w:rPr>
          <w:rFonts w:ascii="Times New Roman" w:hAnsi="Times New Roman" w:cs="Times New Roman"/>
          <w:sz w:val="24"/>
          <w:szCs w:val="24"/>
        </w:rPr>
        <w:t xml:space="preserve"> reacts with sodium hydroxide and hydrochloric </w:t>
      </w:r>
      <w:r w:rsidR="00834EA3" w:rsidRPr="00480DE6">
        <w:rPr>
          <w:rFonts w:ascii="Times New Roman" w:hAnsi="Times New Roman" w:cs="Times New Roman"/>
          <w:sz w:val="24"/>
          <w:szCs w:val="24"/>
        </w:rPr>
        <w:t>acid?</w:t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 xml:space="preserve"> (1 mark)</w:t>
      </w:r>
    </w:p>
    <w:p w:rsidR="007B2FA2" w:rsidRPr="007B2FA2" w:rsidRDefault="008C73A3" w:rsidP="00D447BB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B2FA2" w:rsidRPr="007B2FA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34EA3" w:rsidRDefault="00834EA3" w:rsidP="00D447BB">
      <w:pPr>
        <w:pStyle w:val="ListParagraph"/>
        <w:numPr>
          <w:ilvl w:val="0"/>
          <w:numId w:val="15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Write an ionic equation for the reaction between white precipitate E and excess sodium hydroxide solution.</w:t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7B2FA2">
        <w:rPr>
          <w:rFonts w:ascii="Times New Roman" w:hAnsi="Times New Roman" w:cs="Times New Roman"/>
          <w:sz w:val="24"/>
          <w:szCs w:val="24"/>
        </w:rPr>
        <w:tab/>
      </w:r>
      <w:r w:rsidR="00F77254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7B2FA2" w:rsidRPr="007B2FA2" w:rsidRDefault="00F77254" w:rsidP="00D447BB">
      <w:p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B2FA2" w:rsidRPr="007B2FA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777F06" w:rsidRDefault="00777F06" w:rsidP="00D447B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34EA3" w:rsidRPr="00480DE6" w:rsidRDefault="00834EA3" w:rsidP="00D447BB">
      <w:pPr>
        <w:pStyle w:val="ListParagraph"/>
        <w:numPr>
          <w:ilvl w:val="0"/>
          <w:numId w:val="15"/>
        </w:numPr>
        <w:tabs>
          <w:tab w:val="left" w:pos="426"/>
          <w:tab w:val="left" w:pos="851"/>
          <w:tab w:val="left" w:pos="1276"/>
          <w:tab w:val="left" w:pos="1701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lastRenderedPageBreak/>
        <w:t>The information below gives the solubilities (in g/100g of water) of substances X and Y at various temperatures.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005"/>
        <w:gridCol w:w="851"/>
        <w:gridCol w:w="882"/>
        <w:gridCol w:w="882"/>
        <w:gridCol w:w="882"/>
        <w:gridCol w:w="882"/>
        <w:gridCol w:w="961"/>
        <w:gridCol w:w="1002"/>
      </w:tblGrid>
      <w:tr w:rsidR="00834EA3" w:rsidRPr="00480DE6" w:rsidTr="00056488">
        <w:tc>
          <w:tcPr>
            <w:tcW w:w="200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1E56C0" w:rsidRDefault="00834EA3" w:rsidP="001E56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E56C0">
              <w:rPr>
                <w:rFonts w:ascii="Times New Roman" w:hAnsi="Times New Roman" w:cs="Times New Roman"/>
                <w:sz w:val="24"/>
                <w:szCs w:val="24"/>
              </w:rPr>
              <w:t xml:space="preserve">Temperature 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834EA3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9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834EA3" w:rsidRPr="00480DE6" w:rsidTr="00056488">
        <w:tc>
          <w:tcPr>
            <w:tcW w:w="2005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34EA3" w:rsidRPr="00FD19A0" w:rsidRDefault="007F2C5F" w:rsidP="00FD19A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9A0">
              <w:rPr>
                <w:rFonts w:ascii="Times New Roman" w:hAnsi="Times New Roman" w:cs="Times New Roman"/>
                <w:sz w:val="24"/>
                <w:szCs w:val="24"/>
              </w:rPr>
              <w:t xml:space="preserve">Solubility g/100g 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FD19A0" w:rsidRDefault="007F2C5F" w:rsidP="00FD19A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D19A0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8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9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9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834EA3" w:rsidRPr="00480DE6" w:rsidTr="00056488">
        <w:tc>
          <w:tcPr>
            <w:tcW w:w="2005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1E56C0" w:rsidRDefault="007F2C5F" w:rsidP="001E56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E56C0">
              <w:rPr>
                <w:rFonts w:ascii="Times New Roman" w:hAnsi="Times New Roman" w:cs="Times New Roman"/>
                <w:sz w:val="24"/>
                <w:szCs w:val="24"/>
              </w:rPr>
              <w:t>of water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FD19A0" w:rsidRDefault="007F2C5F" w:rsidP="00FD19A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D19A0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8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8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9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9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34EA3" w:rsidRPr="00480DE6" w:rsidRDefault="007F2C5F" w:rsidP="001E56C0">
            <w:pPr>
              <w:pStyle w:val="ListParagraph"/>
              <w:ind w:left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80DE6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</w:tr>
    </w:tbl>
    <w:p w:rsidR="00AB5BEF" w:rsidRDefault="00AB5BEF" w:rsidP="00F77254">
      <w:pPr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Pr="00905219" w:rsidRDefault="000C6E82" w:rsidP="00CA5A4B">
      <w:pPr>
        <w:pStyle w:val="ListParagraph"/>
        <w:numPr>
          <w:ilvl w:val="0"/>
          <w:numId w:val="17"/>
        </w:numPr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pict>
          <v:shape id="_x0000_s1031" type="#_x0000_t75" style="position:absolute;left:0;text-align:left;margin-left:5.85pt;margin-top:19.25pt;width:507.75pt;height:538.3pt;z-index:251805696">
            <v:imagedata r:id="rId15" o:title="" croptop="14850f"/>
          </v:shape>
          <o:OLEObject Type="Embed" ProgID="Visio.Drawing.5" ShapeID="_x0000_s1031" DrawAspect="Content" ObjectID="_1494754192" r:id="rId16"/>
        </w:pict>
      </w:r>
      <w:r w:rsidR="007F2C5F" w:rsidRPr="00480DE6">
        <w:rPr>
          <w:rFonts w:ascii="Times New Roman" w:hAnsi="Times New Roman" w:cs="Times New Roman"/>
          <w:sz w:val="24"/>
          <w:szCs w:val="24"/>
        </w:rPr>
        <w:t xml:space="preserve">Plot a graph of solubility against temperature for </w:t>
      </w:r>
      <w:r w:rsidR="00CA5A4B">
        <w:rPr>
          <w:rFonts w:ascii="Times New Roman" w:hAnsi="Times New Roman" w:cs="Times New Roman"/>
          <w:sz w:val="24"/>
          <w:szCs w:val="24"/>
        </w:rPr>
        <w:t xml:space="preserve">the </w:t>
      </w:r>
      <w:r w:rsidR="007F2C5F" w:rsidRPr="00480DE6">
        <w:rPr>
          <w:rFonts w:ascii="Times New Roman" w:hAnsi="Times New Roman" w:cs="Times New Roman"/>
          <w:sz w:val="24"/>
          <w:szCs w:val="24"/>
        </w:rPr>
        <w:t>two salts X and Y on the same axis</w:t>
      </w:r>
      <w:r w:rsidR="00CA5A4B">
        <w:rPr>
          <w:rFonts w:ascii="Times New Roman" w:hAnsi="Times New Roman" w:cs="Times New Roman"/>
          <w:sz w:val="24"/>
          <w:szCs w:val="24"/>
        </w:rPr>
        <w:t>.</w:t>
      </w:r>
      <w:r w:rsidR="00CA5A4B">
        <w:rPr>
          <w:rFonts w:ascii="Times New Roman" w:hAnsi="Times New Roman" w:cs="Times New Roman"/>
          <w:sz w:val="24"/>
          <w:szCs w:val="24"/>
        </w:rPr>
        <w:tab/>
      </w:r>
      <w:r w:rsidR="007F2C5F" w:rsidRPr="00480DE6">
        <w:rPr>
          <w:rFonts w:ascii="Times New Roman" w:hAnsi="Times New Roman" w:cs="Times New Roman"/>
          <w:sz w:val="24"/>
          <w:szCs w:val="24"/>
        </w:rPr>
        <w:t>(4 marks)</w:t>
      </w: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Default="007B2FA2" w:rsidP="007B2FA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B2FA2" w:rsidRPr="00BD447B" w:rsidRDefault="007B2FA2" w:rsidP="00BD447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05219" w:rsidRPr="00905219" w:rsidRDefault="00905219" w:rsidP="00905219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905219" w:rsidRPr="00905219" w:rsidRDefault="00905219" w:rsidP="00905219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905219" w:rsidRDefault="00905219" w:rsidP="00905219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7460A" w:rsidRDefault="0047460A" w:rsidP="00905219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7460A" w:rsidRDefault="0047460A" w:rsidP="00905219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7460A" w:rsidRDefault="0047460A" w:rsidP="00905219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7460A" w:rsidRDefault="0047460A" w:rsidP="00905219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7460A" w:rsidRDefault="0047460A" w:rsidP="00905219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7460A" w:rsidRDefault="0047460A" w:rsidP="00905219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20211C" w:rsidRDefault="00562AE3" w:rsidP="00F77254">
      <w:pPr>
        <w:pStyle w:val="ListParagraph"/>
        <w:numPr>
          <w:ilvl w:val="0"/>
          <w:numId w:val="1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rom the </w:t>
      </w:r>
      <w:r w:rsidR="0020211C">
        <w:rPr>
          <w:rFonts w:ascii="Times New Roman" w:hAnsi="Times New Roman" w:cs="Times New Roman"/>
          <w:sz w:val="24"/>
          <w:szCs w:val="24"/>
        </w:rPr>
        <w:t>graph state:</w:t>
      </w:r>
    </w:p>
    <w:p w:rsidR="0020211C" w:rsidRDefault="0020211C" w:rsidP="00562AE3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Th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olubility of X at 50</w:t>
      </w:r>
      <w:r w:rsidRPr="0020211C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>C.</w:t>
      </w:r>
      <w:r w:rsidRPr="0020211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FD19A0" w:rsidRDefault="00FD19A0" w:rsidP="00562AE3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FD19A0" w:rsidRDefault="00FD19A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F2C5F" w:rsidRDefault="0020211C" w:rsidP="00562AE3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II</w:t>
      </w:r>
      <w:r>
        <w:rPr>
          <w:rFonts w:ascii="Times New Roman" w:hAnsi="Times New Roman" w:cs="Times New Roman"/>
          <w:sz w:val="24"/>
          <w:szCs w:val="24"/>
        </w:rPr>
        <w:tab/>
      </w:r>
      <w:r w:rsidR="007F2C5F" w:rsidRPr="00480DE6">
        <w:rPr>
          <w:rFonts w:ascii="Times New Roman" w:hAnsi="Times New Roman" w:cs="Times New Roman"/>
          <w:sz w:val="24"/>
          <w:szCs w:val="24"/>
        </w:rPr>
        <w:t>The temperature at which solubility of Y is 36g/100g of water.</w:t>
      </w:r>
      <w:proofErr w:type="gram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</w:t>
      </w:r>
      <w:r w:rsidR="007F2C5F" w:rsidRPr="00480DE6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905219" w:rsidRPr="00480DE6" w:rsidRDefault="00905219" w:rsidP="00905219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562AE3" w:rsidRDefault="00562AE3" w:rsidP="00562AE3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I</w:t>
      </w:r>
      <w:r>
        <w:rPr>
          <w:rFonts w:ascii="Times New Roman" w:hAnsi="Times New Roman" w:cs="Times New Roman"/>
          <w:sz w:val="24"/>
          <w:szCs w:val="24"/>
        </w:rPr>
        <w:tab/>
      </w:r>
      <w:r w:rsidR="007F2C5F" w:rsidRPr="00480DE6">
        <w:rPr>
          <w:rFonts w:ascii="Times New Roman" w:hAnsi="Times New Roman" w:cs="Times New Roman"/>
          <w:sz w:val="24"/>
          <w:szCs w:val="24"/>
        </w:rPr>
        <w:t xml:space="preserve">Calculate the mass of crystals of substance X which will deposit when a solution containing </w:t>
      </w:r>
    </w:p>
    <w:p w:rsidR="007F2C5F" w:rsidRPr="00905219" w:rsidRDefault="00562AE3" w:rsidP="00562AE3">
      <w:pPr>
        <w:pStyle w:val="ListParagraph"/>
        <w:tabs>
          <w:tab w:val="left" w:pos="851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F2C5F" w:rsidRPr="00480DE6">
        <w:rPr>
          <w:rFonts w:ascii="Times New Roman" w:hAnsi="Times New Roman" w:cs="Times New Roman"/>
          <w:sz w:val="24"/>
          <w:szCs w:val="24"/>
        </w:rPr>
        <w:t>50g of X in 100g of water at 80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  <w:r w:rsidR="00A221F8" w:rsidRPr="00480DE6">
        <w:rPr>
          <w:rFonts w:ascii="Times New Roman" w:eastAsiaTheme="minorEastAsia" w:hAnsi="Times New Roman" w:cs="Times New Roman"/>
          <w:sz w:val="24"/>
          <w:szCs w:val="24"/>
        </w:rPr>
        <w:t xml:space="preserve"> is cooled to a temperature of 30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  <w:r w:rsidR="00CA5A4B">
        <w:rPr>
          <w:rFonts w:ascii="Times New Roman" w:eastAsiaTheme="minorEastAsia" w:hAnsi="Times New Roman" w:cs="Times New Roman"/>
          <w:sz w:val="24"/>
          <w:szCs w:val="24"/>
        </w:rPr>
        <w:t>.</w:t>
      </w:r>
      <w:r w:rsidR="003A31E1">
        <w:rPr>
          <w:rFonts w:ascii="Times New Roman" w:eastAsiaTheme="minorEastAsia" w:hAnsi="Times New Roman" w:cs="Times New Roman"/>
          <w:sz w:val="24"/>
          <w:szCs w:val="24"/>
        </w:rPr>
        <w:tab/>
      </w:r>
      <w:r w:rsidR="003A31E1">
        <w:rPr>
          <w:rFonts w:ascii="Times New Roman" w:eastAsiaTheme="minorEastAsia" w:hAnsi="Times New Roman" w:cs="Times New Roman"/>
          <w:sz w:val="24"/>
          <w:szCs w:val="24"/>
        </w:rPr>
        <w:tab/>
      </w:r>
      <w:r w:rsidR="003A31E1">
        <w:rPr>
          <w:rFonts w:ascii="Times New Roman" w:eastAsiaTheme="minorEastAsia" w:hAnsi="Times New Roman" w:cs="Times New Roman"/>
          <w:sz w:val="24"/>
          <w:szCs w:val="24"/>
        </w:rPr>
        <w:tab/>
      </w:r>
      <w:r w:rsidR="003A31E1" w:rsidRPr="00480DE6">
        <w:rPr>
          <w:rFonts w:ascii="Times New Roman" w:hAnsi="Times New Roman" w:cs="Times New Roman"/>
          <w:sz w:val="24"/>
          <w:szCs w:val="24"/>
        </w:rPr>
        <w:t>(2 marks)</w:t>
      </w:r>
    </w:p>
    <w:p w:rsidR="00905219" w:rsidRPr="00480DE6" w:rsidRDefault="00905219" w:rsidP="00905219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E56B9" w:rsidRPr="00480DE6" w:rsidRDefault="00A221F8" w:rsidP="00D5589C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a)</w:t>
      </w:r>
      <w:r w:rsidR="00F77254">
        <w:rPr>
          <w:rFonts w:ascii="Times New Roman" w:hAnsi="Times New Roman" w:cs="Times New Roman"/>
          <w:sz w:val="24"/>
          <w:szCs w:val="24"/>
        </w:rPr>
        <w:tab/>
      </w:r>
      <w:r w:rsidR="00155EA1">
        <w:rPr>
          <w:rFonts w:ascii="Times New Roman" w:hAnsi="Times New Roman" w:cs="Times New Roman"/>
          <w:sz w:val="24"/>
          <w:szCs w:val="24"/>
        </w:rPr>
        <w:t>The diagram below shows a set</w:t>
      </w:r>
      <w:r w:rsidRPr="00480DE6">
        <w:rPr>
          <w:rFonts w:ascii="Times New Roman" w:hAnsi="Times New Roman" w:cs="Times New Roman"/>
          <w:sz w:val="24"/>
          <w:szCs w:val="24"/>
        </w:rPr>
        <w:t xml:space="preserve">up that was used to prepare oxygen gas and passing it over a </w:t>
      </w:r>
      <w:r w:rsidR="00F77254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burning candle. The experiment was allowed to run for some time.</w:t>
      </w:r>
    </w:p>
    <w:p w:rsidR="003F7431" w:rsidRPr="00480DE6" w:rsidRDefault="00F77254" w:rsidP="00F77254">
      <w:pPr>
        <w:pStyle w:val="ListParagraph"/>
        <w:tabs>
          <w:tab w:val="left" w:pos="426"/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D5589C" w:rsidRPr="00480DE6">
        <w:rPr>
          <w:rFonts w:ascii="Times New Roman" w:hAnsi="Times New Roman" w:cs="Times New Roman"/>
          <w:sz w:val="24"/>
          <w:szCs w:val="24"/>
        </w:rPr>
        <w:object w:dxaOrig="9801" w:dyaOrig="4014">
          <v:shape id="_x0000_i1028" type="#_x0000_t75" style="width:458.3pt;height:187.2pt" o:ole="">
            <v:imagedata r:id="rId17" o:title=""/>
          </v:shape>
          <o:OLEObject Type="Embed" ProgID="CorelDRAW.Graphic.13" ShapeID="_x0000_i1028" DrawAspect="Content" ObjectID="_1494754189" r:id="rId18"/>
        </w:object>
      </w:r>
    </w:p>
    <w:p w:rsidR="00A221F8" w:rsidRDefault="00A221F8" w:rsidP="00F77254">
      <w:pPr>
        <w:pStyle w:val="ListParagraph"/>
        <w:numPr>
          <w:ilvl w:val="0"/>
          <w:numId w:val="18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Name liquid X</w:t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58730A" w:rsidRPr="0058730A" w:rsidRDefault="0058730A" w:rsidP="00F77254">
      <w:pPr>
        <w:pStyle w:val="ListParagraph"/>
        <w:tabs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</w:t>
      </w:r>
    </w:p>
    <w:p w:rsidR="00A221F8" w:rsidRDefault="00A221F8" w:rsidP="00F77254">
      <w:pPr>
        <w:pStyle w:val="ListParagraph"/>
        <w:numPr>
          <w:ilvl w:val="0"/>
          <w:numId w:val="18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 xml:space="preserve">Suggest the pH of the solution in conical flask K. </w:t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58730A" w:rsidRPr="0058730A" w:rsidRDefault="0058730A" w:rsidP="00A544DD">
      <w:pPr>
        <w:tabs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</w:t>
      </w:r>
    </w:p>
    <w:p w:rsidR="00A221F8" w:rsidRDefault="00A221F8" w:rsidP="00F77254">
      <w:pPr>
        <w:pStyle w:val="ListParagraph"/>
        <w:numPr>
          <w:ilvl w:val="0"/>
          <w:numId w:val="18"/>
        </w:num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t>Write an equation for the reaction taking place in the conical flask M</w:t>
      </w:r>
      <w:r w:rsidR="00905219">
        <w:rPr>
          <w:rFonts w:ascii="Times New Roman" w:hAnsi="Times New Roman" w:cs="Times New Roman"/>
          <w:sz w:val="24"/>
          <w:szCs w:val="24"/>
        </w:rPr>
        <w:t>.</w:t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58730A" w:rsidRPr="00480DE6" w:rsidRDefault="0058730A" w:rsidP="00A544DD">
      <w:pPr>
        <w:pStyle w:val="ListParagraph"/>
        <w:tabs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155EA1" w:rsidRDefault="0058730A" w:rsidP="00155EA1">
      <w:p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</w:t>
      </w:r>
      <w:r w:rsidR="00A221F8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A544DD">
        <w:rPr>
          <w:rFonts w:ascii="Times New Roman" w:hAnsi="Times New Roman" w:cs="Times New Roman"/>
          <w:sz w:val="24"/>
          <w:szCs w:val="24"/>
        </w:rPr>
        <w:tab/>
      </w:r>
      <w:r w:rsidR="00A221F8" w:rsidRPr="00480DE6">
        <w:rPr>
          <w:rFonts w:ascii="Times New Roman" w:hAnsi="Times New Roman" w:cs="Times New Roman"/>
          <w:sz w:val="24"/>
          <w:szCs w:val="24"/>
        </w:rPr>
        <w:t xml:space="preserve">State and explain the two observations made when </w:t>
      </w:r>
      <w:r w:rsidR="00155EA1">
        <w:rPr>
          <w:rFonts w:ascii="Times New Roman" w:hAnsi="Times New Roman" w:cs="Times New Roman"/>
          <w:sz w:val="24"/>
          <w:szCs w:val="24"/>
        </w:rPr>
        <w:t>hydrogen sulphide is bubbled in</w:t>
      </w:r>
      <w:r w:rsidR="00A221F8" w:rsidRPr="00480DE6">
        <w:rPr>
          <w:rFonts w:ascii="Times New Roman" w:hAnsi="Times New Roman" w:cs="Times New Roman"/>
          <w:sz w:val="24"/>
          <w:szCs w:val="24"/>
        </w:rPr>
        <w:t>to the</w:t>
      </w:r>
      <w:r w:rsidR="007048F1" w:rsidRPr="00480DE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221F8" w:rsidRDefault="00155EA1" w:rsidP="00155EA1">
      <w:p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7048F1" w:rsidRPr="00480DE6">
        <w:rPr>
          <w:rFonts w:ascii="Times New Roman" w:hAnsi="Times New Roman" w:cs="Times New Roman"/>
          <w:sz w:val="24"/>
          <w:szCs w:val="24"/>
        </w:rPr>
        <w:t>solution</w:t>
      </w:r>
      <w:proofErr w:type="gramEnd"/>
      <w:r w:rsidR="007048F1" w:rsidRPr="00480DE6">
        <w:rPr>
          <w:rFonts w:ascii="Times New Roman" w:hAnsi="Times New Roman" w:cs="Times New Roman"/>
          <w:sz w:val="24"/>
          <w:szCs w:val="24"/>
        </w:rPr>
        <w:t xml:space="preserve"> containing </w:t>
      </w:r>
      <w:r w:rsidR="00905219">
        <w:rPr>
          <w:rFonts w:ascii="Times New Roman" w:hAnsi="Times New Roman" w:cs="Times New Roman"/>
          <w:sz w:val="24"/>
          <w:szCs w:val="24"/>
        </w:rPr>
        <w:t xml:space="preserve">iron </w:t>
      </w:r>
      <w:r w:rsidR="007048F1" w:rsidRPr="00480DE6">
        <w:rPr>
          <w:rFonts w:ascii="Times New Roman" w:hAnsi="Times New Roman" w:cs="Times New Roman"/>
          <w:sz w:val="24"/>
          <w:szCs w:val="24"/>
        </w:rPr>
        <w:t>(III)</w:t>
      </w:r>
      <w:r w:rsidR="00A221F8" w:rsidRPr="00480DE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hlorid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048F1" w:rsidRPr="00480DE6">
        <w:rPr>
          <w:rFonts w:ascii="Times New Roman" w:hAnsi="Times New Roman" w:cs="Times New Roman"/>
          <w:sz w:val="24"/>
          <w:szCs w:val="24"/>
        </w:rPr>
        <w:t>(2 marks)</w:t>
      </w:r>
    </w:p>
    <w:p w:rsidR="0058730A" w:rsidRPr="00480DE6" w:rsidRDefault="0058730A" w:rsidP="00A544DD">
      <w:pPr>
        <w:tabs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77F06" w:rsidRDefault="00777F0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43404" w:rsidRDefault="0058730A" w:rsidP="00143404">
      <w:p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c)   </w:t>
      </w:r>
      <w:proofErr w:type="gramStart"/>
      <w:r w:rsidR="00A544DD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="00905219" w:rsidRPr="00480DE6">
        <w:rPr>
          <w:rFonts w:ascii="Times New Roman" w:hAnsi="Times New Roman" w:cs="Times New Roman"/>
          <w:sz w:val="24"/>
          <w:szCs w:val="24"/>
        </w:rPr>
        <w:t>)</w:t>
      </w:r>
      <w:r w:rsidR="00A544DD">
        <w:rPr>
          <w:rFonts w:ascii="Times New Roman" w:hAnsi="Times New Roman" w:cs="Times New Roman"/>
          <w:sz w:val="24"/>
          <w:szCs w:val="24"/>
        </w:rPr>
        <w:tab/>
        <w:t>D</w:t>
      </w:r>
      <w:r w:rsidR="00905219">
        <w:rPr>
          <w:rFonts w:ascii="Times New Roman" w:hAnsi="Times New Roman" w:cs="Times New Roman"/>
          <w:sz w:val="24"/>
          <w:szCs w:val="24"/>
        </w:rPr>
        <w:t>escribe</w:t>
      </w:r>
      <w:r w:rsidR="007048F1" w:rsidRPr="00480DE6">
        <w:rPr>
          <w:rFonts w:ascii="Times New Roman" w:hAnsi="Times New Roman" w:cs="Times New Roman"/>
          <w:sz w:val="24"/>
          <w:szCs w:val="24"/>
        </w:rPr>
        <w:t xml:space="preserve"> a simple chemical test that can be used to distinguish between</w:t>
      </w:r>
      <w:r w:rsidR="00155EA1">
        <w:rPr>
          <w:rFonts w:ascii="Times New Roman" w:hAnsi="Times New Roman" w:cs="Times New Roman"/>
          <w:sz w:val="24"/>
          <w:szCs w:val="24"/>
        </w:rPr>
        <w:t xml:space="preserve"> </w:t>
      </w:r>
      <w:r w:rsidR="00143404">
        <w:rPr>
          <w:rFonts w:ascii="Times New Roman" w:hAnsi="Times New Roman" w:cs="Times New Roman"/>
          <w:sz w:val="24"/>
          <w:szCs w:val="24"/>
        </w:rPr>
        <w:t xml:space="preserve">carbon (IV) oxide </w:t>
      </w:r>
    </w:p>
    <w:p w:rsidR="007048F1" w:rsidRDefault="00143404" w:rsidP="00143404">
      <w:p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and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carbon (II) oxide gases</w:t>
      </w:r>
      <w:r w:rsidR="007048F1" w:rsidRPr="00480DE6">
        <w:rPr>
          <w:rFonts w:ascii="Times New Roman" w:hAnsi="Times New Roman" w:cs="Times New Roman"/>
          <w:sz w:val="24"/>
          <w:szCs w:val="24"/>
        </w:rPr>
        <w:t>.</w:t>
      </w:r>
      <w:r w:rsidR="00A544DD">
        <w:rPr>
          <w:rFonts w:ascii="Times New Roman" w:hAnsi="Times New Roman" w:cs="Times New Roman"/>
          <w:sz w:val="24"/>
          <w:szCs w:val="24"/>
        </w:rPr>
        <w:tab/>
      </w:r>
      <w:r w:rsidR="00A544DD">
        <w:rPr>
          <w:rFonts w:ascii="Times New Roman" w:hAnsi="Times New Roman" w:cs="Times New Roman"/>
          <w:sz w:val="24"/>
          <w:szCs w:val="24"/>
        </w:rPr>
        <w:tab/>
      </w:r>
      <w:r w:rsidR="00A544DD">
        <w:rPr>
          <w:rFonts w:ascii="Times New Roman" w:hAnsi="Times New Roman" w:cs="Times New Roman"/>
          <w:sz w:val="24"/>
          <w:szCs w:val="24"/>
        </w:rPr>
        <w:tab/>
      </w:r>
      <w:r w:rsidR="00A544DD">
        <w:rPr>
          <w:rFonts w:ascii="Times New Roman" w:hAnsi="Times New Roman" w:cs="Times New Roman"/>
          <w:sz w:val="24"/>
          <w:szCs w:val="24"/>
        </w:rPr>
        <w:tab/>
      </w:r>
      <w:r w:rsidR="00A544DD">
        <w:rPr>
          <w:rFonts w:ascii="Times New Roman" w:hAnsi="Times New Roman" w:cs="Times New Roman"/>
          <w:sz w:val="24"/>
          <w:szCs w:val="24"/>
        </w:rPr>
        <w:tab/>
      </w:r>
      <w:r w:rsidR="00A544DD">
        <w:rPr>
          <w:rFonts w:ascii="Times New Roman" w:hAnsi="Times New Roman" w:cs="Times New Roman"/>
          <w:sz w:val="24"/>
          <w:szCs w:val="24"/>
        </w:rPr>
        <w:tab/>
      </w:r>
      <w:r w:rsidR="00A544DD">
        <w:rPr>
          <w:rFonts w:ascii="Times New Roman" w:hAnsi="Times New Roman" w:cs="Times New Roman"/>
          <w:sz w:val="24"/>
          <w:szCs w:val="24"/>
        </w:rPr>
        <w:tab/>
      </w:r>
      <w:r w:rsidR="00A544DD">
        <w:rPr>
          <w:rFonts w:ascii="Times New Roman" w:hAnsi="Times New Roman" w:cs="Times New Roman"/>
          <w:sz w:val="24"/>
          <w:szCs w:val="24"/>
        </w:rPr>
        <w:tab/>
      </w:r>
      <w:r w:rsidR="00905219" w:rsidRPr="00480DE6">
        <w:rPr>
          <w:rFonts w:ascii="Times New Roman" w:hAnsi="Times New Roman" w:cs="Times New Roman"/>
          <w:sz w:val="24"/>
          <w:szCs w:val="24"/>
        </w:rPr>
        <w:t>(</w:t>
      </w:r>
      <w:r w:rsidR="003A31E1">
        <w:rPr>
          <w:rFonts w:ascii="Times New Roman" w:hAnsi="Times New Roman" w:cs="Times New Roman"/>
          <w:sz w:val="24"/>
          <w:szCs w:val="24"/>
        </w:rPr>
        <w:t>3</w:t>
      </w:r>
      <w:r w:rsidR="007048F1" w:rsidRPr="00480DE6">
        <w:rPr>
          <w:rFonts w:ascii="Times New Roman" w:hAnsi="Times New Roman" w:cs="Times New Roman"/>
          <w:sz w:val="24"/>
          <w:szCs w:val="24"/>
        </w:rPr>
        <w:t xml:space="preserve"> mark</w:t>
      </w:r>
      <w:r w:rsidR="003A31E1">
        <w:rPr>
          <w:rFonts w:ascii="Times New Roman" w:hAnsi="Times New Roman" w:cs="Times New Roman"/>
          <w:sz w:val="24"/>
          <w:szCs w:val="24"/>
        </w:rPr>
        <w:t>s</w:t>
      </w:r>
      <w:r w:rsidR="007048F1" w:rsidRPr="00480DE6">
        <w:rPr>
          <w:rFonts w:ascii="Times New Roman" w:hAnsi="Times New Roman" w:cs="Times New Roman"/>
          <w:sz w:val="24"/>
          <w:szCs w:val="24"/>
        </w:rPr>
        <w:t>)</w:t>
      </w:r>
    </w:p>
    <w:p w:rsidR="00A544DD" w:rsidRDefault="0058730A" w:rsidP="00A544DD">
      <w:pPr>
        <w:tabs>
          <w:tab w:val="left" w:pos="1276"/>
        </w:tabs>
        <w:spacing w:after="0" w:line="360" w:lineRule="auto"/>
        <w:ind w:left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</w:t>
      </w:r>
      <w:r w:rsidR="003A31E1"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7048F1" w:rsidRDefault="00A544DD" w:rsidP="00F77254">
      <w:pPr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i</w:t>
      </w:r>
      <w:r w:rsidR="007048F1" w:rsidRPr="00480DE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ab/>
      </w:r>
      <w:r w:rsidR="00905219" w:rsidRPr="00480DE6">
        <w:rPr>
          <w:rFonts w:ascii="Times New Roman" w:hAnsi="Times New Roman" w:cs="Times New Roman"/>
          <w:sz w:val="24"/>
          <w:szCs w:val="24"/>
        </w:rPr>
        <w:t>Give</w:t>
      </w:r>
      <w:r w:rsidR="007048F1" w:rsidRPr="00480DE6">
        <w:rPr>
          <w:rFonts w:ascii="Times New Roman" w:hAnsi="Times New Roman" w:cs="Times New Roman"/>
          <w:sz w:val="24"/>
          <w:szCs w:val="24"/>
        </w:rPr>
        <w:t xml:space="preserve"> </w:t>
      </w:r>
      <w:r w:rsidR="007048F1" w:rsidRPr="00A544DD">
        <w:rPr>
          <w:rFonts w:ascii="Times New Roman" w:hAnsi="Times New Roman" w:cs="Times New Roman"/>
          <w:b/>
          <w:sz w:val="24"/>
          <w:szCs w:val="24"/>
        </w:rPr>
        <w:t>one</w:t>
      </w:r>
      <w:r w:rsidR="007048F1" w:rsidRPr="00480DE6">
        <w:rPr>
          <w:rFonts w:ascii="Times New Roman" w:hAnsi="Times New Roman" w:cs="Times New Roman"/>
          <w:sz w:val="24"/>
          <w:szCs w:val="24"/>
        </w:rPr>
        <w:t xml:space="preserve"> use of </w:t>
      </w:r>
      <w:r w:rsidR="00905219" w:rsidRPr="00480DE6">
        <w:rPr>
          <w:rFonts w:ascii="Times New Roman" w:hAnsi="Times New Roman" w:cs="Times New Roman"/>
          <w:sz w:val="24"/>
          <w:szCs w:val="24"/>
        </w:rPr>
        <w:t>carbon (</w:t>
      </w:r>
      <w:r w:rsidR="007048F1" w:rsidRPr="00480DE6">
        <w:rPr>
          <w:rFonts w:ascii="Times New Roman" w:hAnsi="Times New Roman" w:cs="Times New Roman"/>
          <w:sz w:val="24"/>
          <w:szCs w:val="24"/>
        </w:rPr>
        <w:t xml:space="preserve">II) oxide </w:t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905219">
        <w:rPr>
          <w:rFonts w:ascii="Times New Roman" w:hAnsi="Times New Roman" w:cs="Times New Roman"/>
          <w:sz w:val="24"/>
          <w:szCs w:val="24"/>
        </w:rPr>
        <w:tab/>
      </w:r>
      <w:r w:rsidR="007048F1" w:rsidRPr="00480DE6">
        <w:rPr>
          <w:rFonts w:ascii="Times New Roman" w:hAnsi="Times New Roman" w:cs="Times New Roman"/>
          <w:sz w:val="24"/>
          <w:szCs w:val="24"/>
        </w:rPr>
        <w:t>(1 mark)</w:t>
      </w:r>
    </w:p>
    <w:p w:rsidR="0058730A" w:rsidRPr="00480DE6" w:rsidRDefault="0058730A" w:rsidP="00A544DD">
      <w:pPr>
        <w:tabs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072E6E" w:rsidRDefault="007048F1" w:rsidP="00143404">
      <w:pPr>
        <w:pStyle w:val="ListParagraph"/>
        <w:numPr>
          <w:ilvl w:val="0"/>
          <w:numId w:val="19"/>
        </w:numPr>
        <w:tabs>
          <w:tab w:val="left" w:pos="851"/>
          <w:tab w:val="left" w:pos="1276"/>
        </w:tabs>
        <w:spacing w:after="0" w:line="360" w:lineRule="auto"/>
        <w:ind w:left="851" w:hanging="426"/>
        <w:rPr>
          <w:rFonts w:ascii="Times New Roman" w:hAnsi="Times New Roman" w:cs="Times New Roman"/>
          <w:sz w:val="24"/>
          <w:szCs w:val="24"/>
        </w:rPr>
      </w:pPr>
      <w:r w:rsidRPr="00072E6E">
        <w:rPr>
          <w:rFonts w:ascii="Times New Roman" w:hAnsi="Times New Roman" w:cs="Times New Roman"/>
          <w:sz w:val="24"/>
          <w:szCs w:val="24"/>
        </w:rPr>
        <w:t>A form two student inverted a gas jar full of carbon (IV) oxide over water and sodium hydroxide solution as shown below.</w:t>
      </w:r>
    </w:p>
    <w:p w:rsidR="003F7431" w:rsidRPr="00072E6E" w:rsidRDefault="00072E6E" w:rsidP="00072E6E">
      <w:pPr>
        <w:pStyle w:val="ListParagraph"/>
        <w:tabs>
          <w:tab w:val="left" w:pos="851"/>
          <w:tab w:val="left" w:pos="1276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480DE6">
        <w:rPr>
          <w:rFonts w:ascii="Times New Roman" w:hAnsi="Times New Roman" w:cs="Times New Roman"/>
          <w:sz w:val="24"/>
          <w:szCs w:val="24"/>
        </w:rPr>
        <w:object w:dxaOrig="11159" w:dyaOrig="2913">
          <v:shape id="_x0000_i1029" type="#_x0000_t75" style="width:487.7pt;height:127.7pt" o:ole="">
            <v:imagedata r:id="rId19" o:title=""/>
          </v:shape>
          <o:OLEObject Type="Embed" ProgID="CorelDRAW.Graphic.13" ShapeID="_x0000_i1029" DrawAspect="Content" ObjectID="_1494754190" r:id="rId20"/>
        </w:object>
      </w:r>
    </w:p>
    <w:p w:rsidR="007048F1" w:rsidRDefault="00A544DD" w:rsidP="00F77254">
      <w:pPr>
        <w:pStyle w:val="ListParagraph"/>
        <w:tabs>
          <w:tab w:val="left" w:pos="851"/>
          <w:tab w:val="left" w:pos="1276"/>
        </w:tabs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048F1" w:rsidRPr="00480DE6">
        <w:rPr>
          <w:rFonts w:ascii="Times New Roman" w:hAnsi="Times New Roman" w:cs="Times New Roman"/>
          <w:sz w:val="24"/>
          <w:szCs w:val="24"/>
        </w:rPr>
        <w:t>Explain the observations made</w:t>
      </w:r>
      <w:r w:rsidR="00056488">
        <w:rPr>
          <w:rFonts w:ascii="Times New Roman" w:hAnsi="Times New Roman" w:cs="Times New Roman"/>
          <w:sz w:val="24"/>
          <w:szCs w:val="24"/>
        </w:rPr>
        <w:t>.</w:t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056488">
        <w:rPr>
          <w:rFonts w:ascii="Times New Roman" w:hAnsi="Times New Roman" w:cs="Times New Roman"/>
          <w:sz w:val="24"/>
          <w:szCs w:val="24"/>
        </w:rPr>
        <w:tab/>
      </w:r>
      <w:r w:rsidR="007048F1" w:rsidRPr="00480DE6">
        <w:rPr>
          <w:rFonts w:ascii="Times New Roman" w:hAnsi="Times New Roman" w:cs="Times New Roman"/>
          <w:sz w:val="24"/>
          <w:szCs w:val="24"/>
        </w:rPr>
        <w:t>(2 marks)</w:t>
      </w:r>
    </w:p>
    <w:p w:rsidR="0058730A" w:rsidRPr="00480DE6" w:rsidRDefault="0058730A" w:rsidP="00A544DD">
      <w:pPr>
        <w:pStyle w:val="ListParagraph"/>
        <w:tabs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sectPr w:rsidR="0058730A" w:rsidRPr="00480DE6" w:rsidSect="00B80458">
      <w:headerReference w:type="default" r:id="rId21"/>
      <w:footerReference w:type="default" r:id="rId22"/>
      <w:footerReference w:type="first" r:id="rId23"/>
      <w:pgSz w:w="11906" w:h="16838" w:code="9"/>
      <w:pgMar w:top="720" w:right="720" w:bottom="720" w:left="720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6E82" w:rsidRDefault="000C6E82" w:rsidP="00BD447B">
      <w:pPr>
        <w:spacing w:after="0" w:line="240" w:lineRule="auto"/>
      </w:pPr>
      <w:r>
        <w:separator/>
      </w:r>
    </w:p>
  </w:endnote>
  <w:endnote w:type="continuationSeparator" w:id="0">
    <w:p w:rsidR="000C6E82" w:rsidRDefault="000C6E82" w:rsidP="00BD44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93F" w:rsidRPr="006F59EB" w:rsidRDefault="000C6E82" w:rsidP="00B80458">
    <w:pPr>
      <w:pStyle w:val="Footer"/>
      <w:tabs>
        <w:tab w:val="clear" w:pos="9026"/>
        <w:tab w:val="right" w:pos="10490"/>
      </w:tabs>
      <w:jc w:val="both"/>
      <w:rPr>
        <w:rFonts w:ascii="Times New Roman" w:hAnsi="Times New Roman" w:cs="Times New Roman"/>
      </w:rPr>
    </w:pPr>
    <w:sdt>
      <w:sdtPr>
        <w:rPr>
          <w:rFonts w:ascii="Times New Roman" w:hAnsi="Times New Roman" w:cs="Times New Roman"/>
        </w:rPr>
        <w:id w:val="-153526586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27393F" w:rsidRPr="00B80458">
          <w:rPr>
            <w:rFonts w:ascii="Berlin Sans FB Demi" w:hAnsi="Berlin Sans FB Demi" w:cs="Times New Roman"/>
            <w:sz w:val="16"/>
            <w:szCs w:val="16"/>
          </w:rPr>
          <w:sym w:font="Symbol" w:char="F0D3"/>
        </w:r>
        <w:r w:rsidR="0027393F" w:rsidRPr="00B80458">
          <w:rPr>
            <w:rFonts w:ascii="Berlin Sans FB Demi" w:hAnsi="Berlin Sans FB Demi" w:cs="Times New Roman"/>
            <w:sz w:val="16"/>
            <w:szCs w:val="16"/>
          </w:rPr>
          <w:t>2015, Mutito Sub-County Form Four Joint Evaluation Test</w:t>
        </w:r>
        <w:r w:rsidR="0027393F">
          <w:rPr>
            <w:rFonts w:ascii="Times New Roman" w:hAnsi="Times New Roman" w:cs="Times New Roman"/>
          </w:rPr>
          <w:tab/>
        </w:r>
        <w:r w:rsidR="0027393F">
          <w:rPr>
            <w:rFonts w:ascii="Times New Roman" w:hAnsi="Times New Roman" w:cs="Times New Roman"/>
          </w:rPr>
          <w:tab/>
        </w:r>
        <w:r w:rsidR="0027393F" w:rsidRPr="00BD447B">
          <w:rPr>
            <w:rFonts w:ascii="Times New Roman" w:hAnsi="Times New Roman" w:cs="Times New Roman"/>
          </w:rPr>
          <w:fldChar w:fldCharType="begin"/>
        </w:r>
        <w:r w:rsidR="0027393F" w:rsidRPr="00BD447B">
          <w:rPr>
            <w:rFonts w:ascii="Times New Roman" w:hAnsi="Times New Roman" w:cs="Times New Roman"/>
          </w:rPr>
          <w:instrText xml:space="preserve"> PAGE   \* MERGEFORMAT </w:instrText>
        </w:r>
        <w:r w:rsidR="0027393F" w:rsidRPr="00BD447B">
          <w:rPr>
            <w:rFonts w:ascii="Times New Roman" w:hAnsi="Times New Roman" w:cs="Times New Roman"/>
          </w:rPr>
          <w:fldChar w:fldCharType="separate"/>
        </w:r>
        <w:r w:rsidR="005E6104">
          <w:rPr>
            <w:rFonts w:ascii="Times New Roman" w:hAnsi="Times New Roman" w:cs="Times New Roman"/>
            <w:noProof/>
          </w:rPr>
          <w:t>4</w:t>
        </w:r>
        <w:r w:rsidR="0027393F" w:rsidRPr="00BD447B">
          <w:rPr>
            <w:rFonts w:ascii="Times New Roman" w:hAnsi="Times New Roman" w:cs="Times New Roman"/>
            <w:noProof/>
          </w:rPr>
          <w:fldChar w:fldCharType="end"/>
        </w:r>
      </w:sdtContent>
    </w:sdt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93F" w:rsidRDefault="0027393F" w:rsidP="00B80458">
    <w:pPr>
      <w:pStyle w:val="Footer"/>
      <w:tabs>
        <w:tab w:val="left" w:pos="8505"/>
        <w:tab w:val="left" w:pos="9356"/>
        <w:tab w:val="left" w:pos="9639"/>
      </w:tabs>
      <w:jc w:val="both"/>
    </w:pPr>
    <w:r w:rsidRPr="00B80458">
      <w:rPr>
        <w:rFonts w:ascii="Berlin Sans FB Demi" w:hAnsi="Berlin Sans FB Demi" w:cs="Times New Roman"/>
        <w:sz w:val="16"/>
        <w:szCs w:val="16"/>
      </w:rPr>
      <w:sym w:font="Symbol" w:char="F0D3"/>
    </w:r>
    <w:r w:rsidRPr="00B80458">
      <w:rPr>
        <w:rFonts w:ascii="Berlin Sans FB Demi" w:hAnsi="Berlin Sans FB Demi" w:cs="Times New Roman"/>
        <w:sz w:val="16"/>
        <w:szCs w:val="16"/>
      </w:rPr>
      <w:t>2015, Mutito Sub-County Form Four Joint Evaluation Test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4"/>
        <w:szCs w:val="20"/>
      </w:rPr>
      <w:t xml:space="preserve">      </w:t>
    </w:r>
    <w:r>
      <w:rPr>
        <w:rFonts w:ascii="Berlin Sans FB Demi" w:hAnsi="Berlin Sans FB Demi" w:cs="Times New Roman"/>
        <w:sz w:val="24"/>
        <w:szCs w:val="20"/>
      </w:rPr>
      <w:tab/>
    </w:r>
    <w:r>
      <w:rPr>
        <w:rFonts w:ascii="Berlin Sans FB Demi" w:hAnsi="Berlin Sans FB Demi" w:cs="Times New Roman"/>
        <w:sz w:val="24"/>
        <w:szCs w:val="20"/>
      </w:rPr>
      <w:tab/>
    </w:r>
    <w:r>
      <w:rPr>
        <w:rFonts w:ascii="Berlin Sans FB Demi" w:hAnsi="Berlin Sans FB Demi" w:cs="Times New Roman"/>
        <w:sz w:val="24"/>
        <w:szCs w:val="20"/>
      </w:rPr>
      <w:tab/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6E82" w:rsidRDefault="000C6E82" w:rsidP="00BD447B">
      <w:pPr>
        <w:spacing w:after="0" w:line="240" w:lineRule="auto"/>
      </w:pPr>
      <w:r>
        <w:separator/>
      </w:r>
    </w:p>
  </w:footnote>
  <w:footnote w:type="continuationSeparator" w:id="0">
    <w:p w:rsidR="000C6E82" w:rsidRDefault="000C6E82" w:rsidP="00BD44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93F" w:rsidRPr="00B80458" w:rsidRDefault="0027393F" w:rsidP="00B80458">
    <w:pPr>
      <w:pStyle w:val="Header"/>
      <w:tabs>
        <w:tab w:val="clear" w:pos="9026"/>
      </w:tabs>
      <w:spacing w:line="360" w:lineRule="auto"/>
      <w:jc w:val="right"/>
      <w:rPr>
        <w:rFonts w:ascii="Berlin Sans FB Demi" w:hAnsi="Berlin Sans FB Demi"/>
        <w:sz w:val="16"/>
        <w:szCs w:val="16"/>
      </w:rPr>
    </w:pP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  <w:t xml:space="preserve">               </w:t>
    </w: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</w:r>
    <w:r w:rsidRPr="00A544DD">
      <w:rPr>
        <w:rFonts w:ascii="Times New Roman" w:hAnsi="Times New Roman" w:cs="Times New Roman"/>
        <w:b/>
        <w:i/>
        <w:sz w:val="16"/>
        <w:szCs w:val="16"/>
      </w:rPr>
      <w:tab/>
    </w:r>
    <w:r w:rsidRPr="00B80458">
      <w:rPr>
        <w:rFonts w:ascii="Berlin Sans FB Demi" w:hAnsi="Berlin Sans FB Demi" w:cs="Times New Roman"/>
        <w:b/>
        <w:sz w:val="16"/>
        <w:szCs w:val="16"/>
      </w:rPr>
      <w:t xml:space="preserve"> 233/2 Chemistry Paper 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63524"/>
    <w:multiLevelType w:val="hybridMultilevel"/>
    <w:tmpl w:val="40AECA8C"/>
    <w:lvl w:ilvl="0" w:tplc="B9BE5A80">
      <w:start w:val="1"/>
      <w:numFmt w:val="upperRoman"/>
      <w:lvlText w:val="%1."/>
      <w:lvlJc w:val="left"/>
      <w:pPr>
        <w:ind w:left="21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>
    <w:nsid w:val="08F137F5"/>
    <w:multiLevelType w:val="hybridMultilevel"/>
    <w:tmpl w:val="56C89DC2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A7A0911"/>
    <w:multiLevelType w:val="hybridMultilevel"/>
    <w:tmpl w:val="0B285C1E"/>
    <w:lvl w:ilvl="0" w:tplc="B9BE5A80">
      <w:start w:val="1"/>
      <w:numFmt w:val="upperRoman"/>
      <w:lvlText w:val="%1."/>
      <w:lvlJc w:val="left"/>
      <w:pPr>
        <w:ind w:left="21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13C40893"/>
    <w:multiLevelType w:val="hybridMultilevel"/>
    <w:tmpl w:val="05784CC0"/>
    <w:lvl w:ilvl="0" w:tplc="618E1724">
      <w:start w:val="500"/>
      <w:numFmt w:val="lowerRoman"/>
      <w:lvlText w:val="%1)"/>
      <w:lvlJc w:val="left"/>
      <w:pPr>
        <w:ind w:left="72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63037E5"/>
    <w:multiLevelType w:val="hybridMultilevel"/>
    <w:tmpl w:val="F588071C"/>
    <w:lvl w:ilvl="0" w:tplc="5B1EDF4C">
      <w:start w:val="1"/>
      <w:numFmt w:val="lowerRoman"/>
      <w:lvlText w:val="%1)"/>
      <w:lvlJc w:val="left"/>
      <w:pPr>
        <w:ind w:left="18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2AEC5971"/>
    <w:multiLevelType w:val="hybridMultilevel"/>
    <w:tmpl w:val="E1DC2FA0"/>
    <w:lvl w:ilvl="0" w:tplc="039A747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B1B6BF3"/>
    <w:multiLevelType w:val="hybridMultilevel"/>
    <w:tmpl w:val="269A607A"/>
    <w:lvl w:ilvl="0" w:tplc="5B1EDF4C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EB55D3"/>
    <w:multiLevelType w:val="hybridMultilevel"/>
    <w:tmpl w:val="22BCC6D8"/>
    <w:lvl w:ilvl="0" w:tplc="5B1EDF4C">
      <w:start w:val="1"/>
      <w:numFmt w:val="lowerRoman"/>
      <w:lvlText w:val="%1)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336607E7"/>
    <w:multiLevelType w:val="hybridMultilevel"/>
    <w:tmpl w:val="10CA5590"/>
    <w:lvl w:ilvl="0" w:tplc="C5364816">
      <w:start w:val="1"/>
      <w:numFmt w:val="lowerRoman"/>
      <w:lvlText w:val="%1)"/>
      <w:lvlJc w:val="left"/>
      <w:pPr>
        <w:ind w:left="1440" w:hanging="360"/>
      </w:pPr>
      <w:rPr>
        <w:rFonts w:hint="default"/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40444476"/>
    <w:multiLevelType w:val="hybridMultilevel"/>
    <w:tmpl w:val="EA1AA4A8"/>
    <w:lvl w:ilvl="0" w:tplc="08090001">
      <w:start w:val="1"/>
      <w:numFmt w:val="bullet"/>
      <w:lvlText w:val=""/>
      <w:lvlJc w:val="left"/>
      <w:pPr>
        <w:tabs>
          <w:tab w:val="num" w:pos="1507"/>
        </w:tabs>
        <w:ind w:left="1507" w:hanging="360"/>
      </w:pPr>
      <w:rPr>
        <w:rFonts w:ascii="Symbol" w:hAnsi="Symbol" w:hint="default"/>
        <w:b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04960A0"/>
    <w:multiLevelType w:val="hybridMultilevel"/>
    <w:tmpl w:val="9BA0F9FE"/>
    <w:lvl w:ilvl="0" w:tplc="08090013">
      <w:start w:val="1"/>
      <w:numFmt w:val="upperRoman"/>
      <w:lvlText w:val="%1."/>
      <w:lvlJc w:val="righ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41715AD7"/>
    <w:multiLevelType w:val="hybridMultilevel"/>
    <w:tmpl w:val="89D4F476"/>
    <w:lvl w:ilvl="0" w:tplc="5B1EDF4C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4AF25B60"/>
    <w:multiLevelType w:val="hybridMultilevel"/>
    <w:tmpl w:val="592A350A"/>
    <w:lvl w:ilvl="0" w:tplc="5B1EDF4C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5BF7506E"/>
    <w:multiLevelType w:val="hybridMultilevel"/>
    <w:tmpl w:val="5412BA78"/>
    <w:lvl w:ilvl="0" w:tplc="0FAA4296">
      <w:start w:val="1"/>
      <w:numFmt w:val="decimal"/>
      <w:lvlText w:val="%1."/>
      <w:lvlJc w:val="left"/>
      <w:pPr>
        <w:ind w:left="1146" w:hanging="360"/>
      </w:pPr>
      <w:rPr>
        <w:b/>
        <w:lang w:val="en-GB"/>
      </w:rPr>
    </w:lvl>
    <w:lvl w:ilvl="1" w:tplc="08090019" w:tentative="1">
      <w:start w:val="1"/>
      <w:numFmt w:val="lowerLetter"/>
      <w:lvlText w:val="%2."/>
      <w:lvlJc w:val="left"/>
      <w:pPr>
        <w:ind w:left="1866" w:hanging="360"/>
      </w:pPr>
    </w:lvl>
    <w:lvl w:ilvl="2" w:tplc="0809001B" w:tentative="1">
      <w:start w:val="1"/>
      <w:numFmt w:val="lowerRoman"/>
      <w:lvlText w:val="%3."/>
      <w:lvlJc w:val="right"/>
      <w:pPr>
        <w:ind w:left="2586" w:hanging="180"/>
      </w:pPr>
    </w:lvl>
    <w:lvl w:ilvl="3" w:tplc="0809000F" w:tentative="1">
      <w:start w:val="1"/>
      <w:numFmt w:val="decimal"/>
      <w:lvlText w:val="%4."/>
      <w:lvlJc w:val="left"/>
      <w:pPr>
        <w:ind w:left="3306" w:hanging="360"/>
      </w:pPr>
    </w:lvl>
    <w:lvl w:ilvl="4" w:tplc="08090019" w:tentative="1">
      <w:start w:val="1"/>
      <w:numFmt w:val="lowerLetter"/>
      <w:lvlText w:val="%5."/>
      <w:lvlJc w:val="left"/>
      <w:pPr>
        <w:ind w:left="4026" w:hanging="360"/>
      </w:pPr>
    </w:lvl>
    <w:lvl w:ilvl="5" w:tplc="0809001B" w:tentative="1">
      <w:start w:val="1"/>
      <w:numFmt w:val="lowerRoman"/>
      <w:lvlText w:val="%6."/>
      <w:lvlJc w:val="right"/>
      <w:pPr>
        <w:ind w:left="4746" w:hanging="180"/>
      </w:pPr>
    </w:lvl>
    <w:lvl w:ilvl="6" w:tplc="0809000F" w:tentative="1">
      <w:start w:val="1"/>
      <w:numFmt w:val="decimal"/>
      <w:lvlText w:val="%7."/>
      <w:lvlJc w:val="left"/>
      <w:pPr>
        <w:ind w:left="5466" w:hanging="360"/>
      </w:pPr>
    </w:lvl>
    <w:lvl w:ilvl="7" w:tplc="08090019" w:tentative="1">
      <w:start w:val="1"/>
      <w:numFmt w:val="lowerLetter"/>
      <w:lvlText w:val="%8."/>
      <w:lvlJc w:val="left"/>
      <w:pPr>
        <w:ind w:left="6186" w:hanging="360"/>
      </w:pPr>
    </w:lvl>
    <w:lvl w:ilvl="8" w:tplc="0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>
    <w:nsid w:val="62036A04"/>
    <w:multiLevelType w:val="hybridMultilevel"/>
    <w:tmpl w:val="56C89DC2"/>
    <w:lvl w:ilvl="0" w:tplc="08090017">
      <w:start w:val="1"/>
      <w:numFmt w:val="lowerLetter"/>
      <w:lvlText w:val="%1)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6EA774E"/>
    <w:multiLevelType w:val="hybridMultilevel"/>
    <w:tmpl w:val="FE9E7F60"/>
    <w:lvl w:ilvl="0" w:tplc="5B1EDF4C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67562AC7"/>
    <w:multiLevelType w:val="hybridMultilevel"/>
    <w:tmpl w:val="05C6F250"/>
    <w:lvl w:ilvl="0" w:tplc="5B1EDF4C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A2F60F3"/>
    <w:multiLevelType w:val="hybridMultilevel"/>
    <w:tmpl w:val="C0F62084"/>
    <w:lvl w:ilvl="0" w:tplc="ECE00DF4">
      <w:start w:val="1"/>
      <w:numFmt w:val="upperRoman"/>
      <w:lvlText w:val="%1."/>
      <w:lvlJc w:val="left"/>
      <w:pPr>
        <w:ind w:left="21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">
    <w:nsid w:val="75685700"/>
    <w:multiLevelType w:val="hybridMultilevel"/>
    <w:tmpl w:val="AA4E116A"/>
    <w:lvl w:ilvl="0" w:tplc="5B1EDF4C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7DAF0825"/>
    <w:multiLevelType w:val="hybridMultilevel"/>
    <w:tmpl w:val="89D4F476"/>
    <w:lvl w:ilvl="0" w:tplc="5B1EDF4C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7E5E2E21"/>
    <w:multiLevelType w:val="hybridMultilevel"/>
    <w:tmpl w:val="DB6651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5"/>
  </w:num>
  <w:num w:numId="3">
    <w:abstractNumId w:val="0"/>
  </w:num>
  <w:num w:numId="4">
    <w:abstractNumId w:val="6"/>
  </w:num>
  <w:num w:numId="5">
    <w:abstractNumId w:val="8"/>
  </w:num>
  <w:num w:numId="6">
    <w:abstractNumId w:val="18"/>
  </w:num>
  <w:num w:numId="7">
    <w:abstractNumId w:val="4"/>
  </w:num>
  <w:num w:numId="8">
    <w:abstractNumId w:val="1"/>
  </w:num>
  <w:num w:numId="9">
    <w:abstractNumId w:val="14"/>
  </w:num>
  <w:num w:numId="10">
    <w:abstractNumId w:val="7"/>
  </w:num>
  <w:num w:numId="11">
    <w:abstractNumId w:val="10"/>
  </w:num>
  <w:num w:numId="12">
    <w:abstractNumId w:val="2"/>
  </w:num>
  <w:num w:numId="13">
    <w:abstractNumId w:val="16"/>
  </w:num>
  <w:num w:numId="14">
    <w:abstractNumId w:val="17"/>
  </w:num>
  <w:num w:numId="15">
    <w:abstractNumId w:val="5"/>
  </w:num>
  <w:num w:numId="16">
    <w:abstractNumId w:val="19"/>
  </w:num>
  <w:num w:numId="17">
    <w:abstractNumId w:val="11"/>
  </w:num>
  <w:num w:numId="18">
    <w:abstractNumId w:val="12"/>
  </w:num>
  <w:num w:numId="19">
    <w:abstractNumId w:val="3"/>
  </w:num>
  <w:num w:numId="20">
    <w:abstractNumId w:val="9"/>
  </w:num>
  <w:num w:numId="2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1210"/>
    <w:rsid w:val="00054E99"/>
    <w:rsid w:val="00056488"/>
    <w:rsid w:val="00057C7B"/>
    <w:rsid w:val="00072E6E"/>
    <w:rsid w:val="000B0355"/>
    <w:rsid w:val="000C6E82"/>
    <w:rsid w:val="00100B72"/>
    <w:rsid w:val="00101963"/>
    <w:rsid w:val="001159CF"/>
    <w:rsid w:val="0013119C"/>
    <w:rsid w:val="00143404"/>
    <w:rsid w:val="00155EA1"/>
    <w:rsid w:val="001806E4"/>
    <w:rsid w:val="001E1210"/>
    <w:rsid w:val="001E56C0"/>
    <w:rsid w:val="001F21EB"/>
    <w:rsid w:val="00201EC2"/>
    <w:rsid w:val="0020211C"/>
    <w:rsid w:val="00227D79"/>
    <w:rsid w:val="00233B6E"/>
    <w:rsid w:val="002368E2"/>
    <w:rsid w:val="00254AB6"/>
    <w:rsid w:val="0027393F"/>
    <w:rsid w:val="0029029B"/>
    <w:rsid w:val="002A6DFF"/>
    <w:rsid w:val="00314D6F"/>
    <w:rsid w:val="00315A29"/>
    <w:rsid w:val="003253BE"/>
    <w:rsid w:val="00386C5C"/>
    <w:rsid w:val="003A31E1"/>
    <w:rsid w:val="003C2C9B"/>
    <w:rsid w:val="003E56B9"/>
    <w:rsid w:val="003F7431"/>
    <w:rsid w:val="004123B1"/>
    <w:rsid w:val="00441FEA"/>
    <w:rsid w:val="004433DF"/>
    <w:rsid w:val="0047279E"/>
    <w:rsid w:val="0047460A"/>
    <w:rsid w:val="00480DE6"/>
    <w:rsid w:val="00494F92"/>
    <w:rsid w:val="004A3502"/>
    <w:rsid w:val="004E487B"/>
    <w:rsid w:val="004F529A"/>
    <w:rsid w:val="005058D6"/>
    <w:rsid w:val="005538A9"/>
    <w:rsid w:val="00562AE3"/>
    <w:rsid w:val="0058730A"/>
    <w:rsid w:val="00596E0E"/>
    <w:rsid w:val="005D63B1"/>
    <w:rsid w:val="005E6104"/>
    <w:rsid w:val="005E69F8"/>
    <w:rsid w:val="00643EC3"/>
    <w:rsid w:val="006463DF"/>
    <w:rsid w:val="006511D5"/>
    <w:rsid w:val="00651D52"/>
    <w:rsid w:val="006962E6"/>
    <w:rsid w:val="006A17D3"/>
    <w:rsid w:val="006B5E67"/>
    <w:rsid w:val="006C6349"/>
    <w:rsid w:val="006D0C6D"/>
    <w:rsid w:val="006E11E5"/>
    <w:rsid w:val="006E6E5A"/>
    <w:rsid w:val="006F516B"/>
    <w:rsid w:val="006F5410"/>
    <w:rsid w:val="006F59EB"/>
    <w:rsid w:val="00700102"/>
    <w:rsid w:val="007048F1"/>
    <w:rsid w:val="0072215E"/>
    <w:rsid w:val="00744DA3"/>
    <w:rsid w:val="00750FCB"/>
    <w:rsid w:val="00777F06"/>
    <w:rsid w:val="00792D1C"/>
    <w:rsid w:val="00796BFF"/>
    <w:rsid w:val="007B2FA2"/>
    <w:rsid w:val="007C09B9"/>
    <w:rsid w:val="007C3449"/>
    <w:rsid w:val="007D5E52"/>
    <w:rsid w:val="007D6B75"/>
    <w:rsid w:val="007D6C59"/>
    <w:rsid w:val="007E4E79"/>
    <w:rsid w:val="007F2C5F"/>
    <w:rsid w:val="0081229E"/>
    <w:rsid w:val="008326DB"/>
    <w:rsid w:val="00834EA3"/>
    <w:rsid w:val="00854234"/>
    <w:rsid w:val="00896744"/>
    <w:rsid w:val="008C6C0C"/>
    <w:rsid w:val="008C73A3"/>
    <w:rsid w:val="008E409E"/>
    <w:rsid w:val="00905219"/>
    <w:rsid w:val="00920944"/>
    <w:rsid w:val="00923361"/>
    <w:rsid w:val="00934458"/>
    <w:rsid w:val="00A14EAE"/>
    <w:rsid w:val="00A221F8"/>
    <w:rsid w:val="00A544DD"/>
    <w:rsid w:val="00A7423B"/>
    <w:rsid w:val="00A844EF"/>
    <w:rsid w:val="00A86E1B"/>
    <w:rsid w:val="00AB29B0"/>
    <w:rsid w:val="00AB5BEF"/>
    <w:rsid w:val="00AD7D3A"/>
    <w:rsid w:val="00AE1FDE"/>
    <w:rsid w:val="00B1425D"/>
    <w:rsid w:val="00B35E22"/>
    <w:rsid w:val="00B743AC"/>
    <w:rsid w:val="00B80458"/>
    <w:rsid w:val="00BA4A97"/>
    <w:rsid w:val="00BA4C48"/>
    <w:rsid w:val="00BD447B"/>
    <w:rsid w:val="00C54598"/>
    <w:rsid w:val="00C86A8E"/>
    <w:rsid w:val="00CA5A4B"/>
    <w:rsid w:val="00CB77BA"/>
    <w:rsid w:val="00CD030D"/>
    <w:rsid w:val="00CD4083"/>
    <w:rsid w:val="00CD58A4"/>
    <w:rsid w:val="00CD79BB"/>
    <w:rsid w:val="00CE0D7A"/>
    <w:rsid w:val="00D2569B"/>
    <w:rsid w:val="00D27387"/>
    <w:rsid w:val="00D447BB"/>
    <w:rsid w:val="00D5589C"/>
    <w:rsid w:val="00D670E1"/>
    <w:rsid w:val="00D87E7C"/>
    <w:rsid w:val="00DA4931"/>
    <w:rsid w:val="00DA5AE2"/>
    <w:rsid w:val="00DC5172"/>
    <w:rsid w:val="00DE2141"/>
    <w:rsid w:val="00DF0492"/>
    <w:rsid w:val="00E00C4A"/>
    <w:rsid w:val="00E05FF8"/>
    <w:rsid w:val="00E13743"/>
    <w:rsid w:val="00E50B3E"/>
    <w:rsid w:val="00E865E5"/>
    <w:rsid w:val="00E9009F"/>
    <w:rsid w:val="00EC0504"/>
    <w:rsid w:val="00EE6CDF"/>
    <w:rsid w:val="00F23472"/>
    <w:rsid w:val="00F239BD"/>
    <w:rsid w:val="00F336E1"/>
    <w:rsid w:val="00F77254"/>
    <w:rsid w:val="00FA2729"/>
    <w:rsid w:val="00FD19A0"/>
    <w:rsid w:val="00FD4E1E"/>
    <w:rsid w:val="00FD6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1210"/>
    <w:pPr>
      <w:ind w:left="720"/>
      <w:contextualSpacing/>
    </w:pPr>
  </w:style>
  <w:style w:type="table" w:styleId="TableGrid">
    <w:name w:val="Table Grid"/>
    <w:basedOn w:val="TableNormal"/>
    <w:uiPriority w:val="59"/>
    <w:rsid w:val="00792D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6463DF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63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63D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447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447B"/>
  </w:style>
  <w:style w:type="paragraph" w:styleId="Footer">
    <w:name w:val="footer"/>
    <w:basedOn w:val="Normal"/>
    <w:link w:val="FooterChar"/>
    <w:uiPriority w:val="99"/>
    <w:unhideWhenUsed/>
    <w:rsid w:val="00BD447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447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1210"/>
    <w:pPr>
      <w:ind w:left="720"/>
      <w:contextualSpacing/>
    </w:pPr>
  </w:style>
  <w:style w:type="table" w:styleId="TableGrid">
    <w:name w:val="Table Grid"/>
    <w:basedOn w:val="TableNormal"/>
    <w:uiPriority w:val="59"/>
    <w:rsid w:val="00792D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6463DF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63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63D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447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447B"/>
  </w:style>
  <w:style w:type="paragraph" w:styleId="Footer">
    <w:name w:val="footer"/>
    <w:basedOn w:val="Normal"/>
    <w:link w:val="FooterChar"/>
    <w:uiPriority w:val="99"/>
    <w:unhideWhenUsed/>
    <w:rsid w:val="00BD447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44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284AB2-FF56-4F8D-98D3-BD0DE5DB43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8</TotalTime>
  <Pages>1</Pages>
  <Words>2904</Words>
  <Characters>16559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9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aki</dc:creator>
  <cp:keywords/>
  <dc:description/>
  <cp:lastModifiedBy>Mulaki</cp:lastModifiedBy>
  <cp:revision>6</cp:revision>
  <cp:lastPrinted>2015-06-02T09:37:00Z</cp:lastPrinted>
  <dcterms:created xsi:type="dcterms:W3CDTF">2015-03-31T12:37:00Z</dcterms:created>
  <dcterms:modified xsi:type="dcterms:W3CDTF">2015-06-02T09:43:00Z</dcterms:modified>
</cp:coreProperties>
</file>